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9D9D58" w14:textId="77777777" w:rsidR="003273E8" w:rsidRDefault="003273E8" w:rsidP="003273E8">
      <w:pPr>
        <w:jc w:val="center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/>
        </w:rPr>
        <w:t>Міністерство освіти і науки України</w:t>
      </w:r>
    </w:p>
    <w:p w14:paraId="01AA307C" w14:textId="77777777" w:rsidR="003273E8" w:rsidRDefault="003273E8" w:rsidP="003273E8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ернівецький національний університет імені Юрія Федьковича</w:t>
      </w:r>
    </w:p>
    <w:p w14:paraId="7912ADA8" w14:textId="77777777" w:rsidR="003273E8" w:rsidRDefault="003273E8" w:rsidP="003273E8">
      <w:pPr>
        <w:jc w:val="center"/>
        <w:rPr>
          <w:sz w:val="28"/>
          <w:szCs w:val="28"/>
          <w:lang w:val="uk-UA"/>
        </w:rPr>
      </w:pPr>
    </w:p>
    <w:p w14:paraId="5C9CF11B" w14:textId="77777777" w:rsidR="003273E8" w:rsidRDefault="003273E8" w:rsidP="003273E8">
      <w:pPr>
        <w:jc w:val="center"/>
        <w:rPr>
          <w:sz w:val="16"/>
          <w:szCs w:val="22"/>
          <w:lang w:val="uk-UA"/>
        </w:rPr>
      </w:pPr>
    </w:p>
    <w:p w14:paraId="0BDA6D8E" w14:textId="77777777" w:rsidR="003273E8" w:rsidRDefault="003273E8" w:rsidP="003273E8">
      <w:pPr>
        <w:jc w:val="center"/>
        <w:rPr>
          <w:rFonts w:cstheme="minorBidi"/>
          <w:lang w:val="uk-UA"/>
        </w:rPr>
      </w:pPr>
      <w:r>
        <w:rPr>
          <w:lang w:val="uk-UA"/>
        </w:rPr>
        <w:t>_______</w:t>
      </w:r>
      <w:r>
        <w:rPr>
          <w:sz w:val="28"/>
          <w:szCs w:val="28"/>
          <w:u w:val="single"/>
          <w:lang w:val="uk-UA"/>
        </w:rPr>
        <w:t>Програмного забезпечення комп’ютерних систем</w:t>
      </w:r>
      <w:r>
        <w:rPr>
          <w:lang w:val="uk-UA"/>
        </w:rPr>
        <w:t>_______</w:t>
      </w:r>
    </w:p>
    <w:p w14:paraId="55A9A4C5" w14:textId="77777777" w:rsidR="003273E8" w:rsidRDefault="003273E8" w:rsidP="003273E8">
      <w:pPr>
        <w:ind w:left="1416" w:firstLine="708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(повна назва кафедри, циклової комісії)</w:t>
      </w:r>
    </w:p>
    <w:p w14:paraId="6822FEA4" w14:textId="77777777" w:rsidR="003273E8" w:rsidRDefault="003273E8" w:rsidP="003273E8">
      <w:pPr>
        <w:jc w:val="center"/>
        <w:rPr>
          <w:rFonts w:eastAsiaTheme="minorHAnsi"/>
          <w:sz w:val="16"/>
          <w:szCs w:val="22"/>
          <w:lang w:val="uk-UA"/>
        </w:rPr>
      </w:pPr>
    </w:p>
    <w:p w14:paraId="218FDB0E" w14:textId="77777777" w:rsidR="003273E8" w:rsidRDefault="003273E8" w:rsidP="003273E8">
      <w:pPr>
        <w:jc w:val="center"/>
        <w:rPr>
          <w:sz w:val="16"/>
          <w:lang w:val="uk-UA"/>
        </w:rPr>
      </w:pPr>
    </w:p>
    <w:p w14:paraId="26D37D22" w14:textId="77777777" w:rsidR="003273E8" w:rsidRDefault="003273E8" w:rsidP="003273E8">
      <w:pPr>
        <w:jc w:val="center"/>
        <w:rPr>
          <w:sz w:val="16"/>
          <w:lang w:val="uk-UA"/>
        </w:rPr>
      </w:pPr>
    </w:p>
    <w:p w14:paraId="1A743B0D" w14:textId="77777777" w:rsidR="003273E8" w:rsidRDefault="003273E8" w:rsidP="003273E8">
      <w:pPr>
        <w:jc w:val="center"/>
        <w:rPr>
          <w:sz w:val="36"/>
          <w:szCs w:val="36"/>
          <w:lang w:val="uk-UA"/>
        </w:rPr>
      </w:pPr>
    </w:p>
    <w:p w14:paraId="780A0FF3" w14:textId="77777777" w:rsidR="003273E8" w:rsidRDefault="003273E8" w:rsidP="003273E8">
      <w:pPr>
        <w:jc w:val="center"/>
        <w:rPr>
          <w:sz w:val="36"/>
          <w:szCs w:val="36"/>
          <w:lang w:val="uk-UA"/>
        </w:rPr>
      </w:pPr>
    </w:p>
    <w:p w14:paraId="3512E041" w14:textId="77777777" w:rsidR="003273E8" w:rsidRDefault="003273E8" w:rsidP="003273E8">
      <w:pPr>
        <w:ind w:right="-2"/>
        <w:jc w:val="center"/>
        <w:rPr>
          <w:rFonts w:cstheme="minorBidi"/>
          <w:b/>
          <w:sz w:val="36"/>
          <w:szCs w:val="36"/>
          <w:lang w:val="uk-UA"/>
        </w:rPr>
      </w:pPr>
      <w:r>
        <w:rPr>
          <w:b/>
          <w:sz w:val="36"/>
          <w:szCs w:val="36"/>
          <w:lang w:val="uk-UA"/>
        </w:rPr>
        <w:t>КУРСОВИЙ ПРОЄКТ</w:t>
      </w:r>
    </w:p>
    <w:p w14:paraId="3031E492" w14:textId="77777777" w:rsidR="003273E8" w:rsidRDefault="003273E8" w:rsidP="003273E8">
      <w:pPr>
        <w:ind w:right="3520" w:hanging="645"/>
        <w:jc w:val="center"/>
        <w:rPr>
          <w:b/>
          <w:sz w:val="23"/>
          <w:szCs w:val="22"/>
          <w:lang w:val="uk-UA"/>
        </w:rPr>
      </w:pPr>
    </w:p>
    <w:p w14:paraId="051A8F68" w14:textId="77777777" w:rsidR="003273E8" w:rsidRDefault="003273E8" w:rsidP="003273E8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__</w:t>
      </w:r>
      <w:r>
        <w:rPr>
          <w:sz w:val="28"/>
          <w:szCs w:val="28"/>
          <w:u w:val="single"/>
          <w:lang w:val="uk-UA"/>
        </w:rPr>
        <w:t>Принципи конструювання програмного забезпечення</w:t>
      </w:r>
      <w:r>
        <w:rPr>
          <w:sz w:val="28"/>
          <w:szCs w:val="28"/>
          <w:lang w:val="uk-UA"/>
        </w:rPr>
        <w:t>__</w:t>
      </w:r>
    </w:p>
    <w:p w14:paraId="66FC3E81" w14:textId="77777777" w:rsidR="003273E8" w:rsidRDefault="003273E8" w:rsidP="003273E8">
      <w:pPr>
        <w:ind w:left="2124" w:firstLine="708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(назва дисципліни)</w:t>
      </w:r>
    </w:p>
    <w:p w14:paraId="75F6BDC4" w14:textId="77777777" w:rsidR="003273E8" w:rsidRDefault="003273E8" w:rsidP="003273E8">
      <w:pPr>
        <w:jc w:val="center"/>
        <w:rPr>
          <w:szCs w:val="22"/>
          <w:lang w:val="uk-UA"/>
        </w:rPr>
      </w:pPr>
    </w:p>
    <w:p w14:paraId="15DAFF6B" w14:textId="7F791D15" w:rsidR="003273E8" w:rsidRDefault="003273E8" w:rsidP="003273E8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</w:t>
      </w:r>
      <w:proofErr w:type="spellStart"/>
      <w:r>
        <w:rPr>
          <w:sz w:val="28"/>
          <w:szCs w:val="28"/>
          <w:lang w:val="uk-UA"/>
        </w:rPr>
        <w:t>тему:___</w:t>
      </w:r>
      <w:r>
        <w:rPr>
          <w:b/>
          <w:sz w:val="28"/>
          <w:szCs w:val="28"/>
          <w:u w:val="single"/>
          <w:lang w:val="uk-UA"/>
        </w:rPr>
        <w:t>Система</w:t>
      </w:r>
      <w:proofErr w:type="spellEnd"/>
      <w:r>
        <w:rPr>
          <w:b/>
          <w:sz w:val="28"/>
          <w:szCs w:val="28"/>
          <w:u w:val="single"/>
          <w:lang w:val="uk-UA"/>
        </w:rPr>
        <w:t xml:space="preserve"> управління базою </w:t>
      </w:r>
      <w:proofErr w:type="spellStart"/>
      <w:r>
        <w:rPr>
          <w:b/>
          <w:sz w:val="28"/>
          <w:szCs w:val="28"/>
          <w:u w:val="single"/>
          <w:lang w:val="uk-UA"/>
        </w:rPr>
        <w:t>данних</w:t>
      </w:r>
      <w:proofErr w:type="spellEnd"/>
      <w:r>
        <w:rPr>
          <w:b/>
          <w:sz w:val="28"/>
          <w:szCs w:val="28"/>
          <w:u w:val="single"/>
          <w:lang w:val="uk-UA"/>
        </w:rPr>
        <w:t>__</w:t>
      </w:r>
    </w:p>
    <w:p w14:paraId="0D855F0D" w14:textId="457C71D9" w:rsidR="003273E8" w:rsidRDefault="003273E8" w:rsidP="003273E8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_</w:t>
      </w:r>
      <w:proofErr w:type="spellStart"/>
      <w:r>
        <w:rPr>
          <w:b/>
          <w:sz w:val="28"/>
          <w:szCs w:val="28"/>
          <w:u w:val="single"/>
          <w:lang w:val="uk-UA"/>
        </w:rPr>
        <w:t>ріелторської</w:t>
      </w:r>
      <w:proofErr w:type="spellEnd"/>
      <w:r>
        <w:rPr>
          <w:b/>
          <w:sz w:val="28"/>
          <w:szCs w:val="28"/>
          <w:u w:val="single"/>
          <w:lang w:val="uk-UA"/>
        </w:rPr>
        <w:t xml:space="preserve"> контори(купівля-продаж житла)</w:t>
      </w:r>
      <w:r>
        <w:rPr>
          <w:sz w:val="28"/>
          <w:szCs w:val="28"/>
          <w:lang w:val="uk-UA"/>
        </w:rPr>
        <w:t>___</w:t>
      </w:r>
    </w:p>
    <w:p w14:paraId="509C2B85" w14:textId="77777777" w:rsidR="003273E8" w:rsidRDefault="003273E8" w:rsidP="003273E8">
      <w:pPr>
        <w:jc w:val="center"/>
        <w:rPr>
          <w:rFonts w:eastAsiaTheme="minorHAnsi"/>
          <w:sz w:val="28"/>
          <w:szCs w:val="22"/>
          <w:lang w:val="uk-UA"/>
        </w:rPr>
      </w:pPr>
    </w:p>
    <w:p w14:paraId="123E7731" w14:textId="77777777" w:rsidR="003273E8" w:rsidRDefault="003273E8" w:rsidP="003273E8">
      <w:pPr>
        <w:jc w:val="center"/>
        <w:rPr>
          <w:sz w:val="28"/>
          <w:lang w:val="uk-UA"/>
        </w:rPr>
      </w:pPr>
    </w:p>
    <w:p w14:paraId="016F5F88" w14:textId="00CB0EAB" w:rsidR="003273E8" w:rsidRDefault="003273E8" w:rsidP="003273E8">
      <w:pPr>
        <w:ind w:left="3969"/>
        <w:rPr>
          <w:lang w:val="uk-UA"/>
        </w:rPr>
      </w:pPr>
      <w:r>
        <w:rPr>
          <w:lang w:val="uk-UA"/>
        </w:rPr>
        <w:t>Виконав: студент (ка) __</w:t>
      </w:r>
      <w:r>
        <w:rPr>
          <w:sz w:val="28"/>
          <w:szCs w:val="28"/>
          <w:u w:val="single"/>
          <w:lang w:val="uk-UA"/>
        </w:rPr>
        <w:t>2</w:t>
      </w:r>
      <w:r>
        <w:rPr>
          <w:lang w:val="uk-UA"/>
        </w:rPr>
        <w:t>___ курсу, групи___</w:t>
      </w:r>
      <w:r w:rsidRPr="003273E8">
        <w:rPr>
          <w:sz w:val="28"/>
          <w:szCs w:val="28"/>
          <w:u w:val="single"/>
        </w:rPr>
        <w:t>2</w:t>
      </w:r>
      <w:r>
        <w:rPr>
          <w:sz w:val="28"/>
          <w:szCs w:val="28"/>
          <w:u w:val="single"/>
          <w:lang w:val="uk-UA"/>
        </w:rPr>
        <w:t>43</w:t>
      </w:r>
      <w:r>
        <w:rPr>
          <w:sz w:val="28"/>
          <w:szCs w:val="28"/>
          <w:u w:val="single"/>
          <w:lang w:val="uk-UA"/>
        </w:rPr>
        <w:t>Б</w:t>
      </w:r>
      <w:r>
        <w:rPr>
          <w:lang w:val="uk-UA"/>
        </w:rPr>
        <w:t>____</w:t>
      </w:r>
    </w:p>
    <w:p w14:paraId="28B097E2" w14:textId="77777777" w:rsidR="003273E8" w:rsidRDefault="003273E8" w:rsidP="003273E8">
      <w:pPr>
        <w:ind w:left="3969"/>
        <w:rPr>
          <w:lang w:val="uk-UA"/>
        </w:rPr>
      </w:pPr>
      <w:r>
        <w:rPr>
          <w:lang w:val="uk-UA"/>
        </w:rPr>
        <w:t>спеціальності _____</w:t>
      </w:r>
      <w:r>
        <w:rPr>
          <w:sz w:val="28"/>
          <w:szCs w:val="28"/>
          <w:u w:val="single"/>
          <w:lang w:val="uk-UA"/>
        </w:rPr>
        <w:t>121</w:t>
      </w:r>
      <w:r>
        <w:rPr>
          <w:lang w:val="uk-UA"/>
        </w:rPr>
        <w:t>________________________</w:t>
      </w:r>
    </w:p>
    <w:p w14:paraId="19BF8AC7" w14:textId="77777777" w:rsidR="003273E8" w:rsidRDefault="003273E8" w:rsidP="003273E8">
      <w:pPr>
        <w:ind w:left="3969"/>
        <w:jc w:val="center"/>
        <w:rPr>
          <w:sz w:val="20"/>
          <w:szCs w:val="20"/>
          <w:lang w:val="uk-UA"/>
        </w:rPr>
      </w:pPr>
      <w:r>
        <w:rPr>
          <w:lang w:val="uk-UA"/>
        </w:rPr>
        <w:t xml:space="preserve">                         </w:t>
      </w:r>
      <w:r>
        <w:rPr>
          <w:sz w:val="20"/>
          <w:szCs w:val="20"/>
          <w:lang w:val="uk-UA"/>
        </w:rPr>
        <w:t>(шифр спеціальності)</w:t>
      </w:r>
    </w:p>
    <w:p w14:paraId="643BB2D2" w14:textId="77777777" w:rsidR="003273E8" w:rsidRDefault="003273E8" w:rsidP="003273E8">
      <w:pPr>
        <w:ind w:left="3969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____</w:t>
      </w:r>
      <w:r>
        <w:rPr>
          <w:sz w:val="28"/>
          <w:szCs w:val="28"/>
          <w:u w:val="single"/>
          <w:lang w:val="uk-UA"/>
        </w:rPr>
        <w:t>Інженерія програмного забезпечення</w:t>
      </w:r>
      <w:r>
        <w:rPr>
          <w:sz w:val="20"/>
          <w:szCs w:val="20"/>
          <w:lang w:val="uk-UA"/>
        </w:rPr>
        <w:t>_____</w:t>
      </w:r>
    </w:p>
    <w:p w14:paraId="6147FF29" w14:textId="3607D4D2" w:rsidR="003273E8" w:rsidRDefault="003273E8" w:rsidP="003273E8">
      <w:pPr>
        <w:ind w:left="5385" w:firstLine="279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(назва спеціальності)</w:t>
      </w:r>
    </w:p>
    <w:p w14:paraId="2214BA63" w14:textId="748CF84F" w:rsidR="003273E8" w:rsidRDefault="003273E8" w:rsidP="003273E8">
      <w:pPr>
        <w:ind w:left="3969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_________      ______</w:t>
      </w: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Бабин В.В._____</w:t>
      </w:r>
      <w:r>
        <w:rPr>
          <w:sz w:val="28"/>
          <w:szCs w:val="28"/>
          <w:lang w:val="uk-UA"/>
        </w:rPr>
        <w:t>____</w:t>
      </w:r>
    </w:p>
    <w:p w14:paraId="103F306C" w14:textId="4DFA153C" w:rsidR="003273E8" w:rsidRDefault="003273E8" w:rsidP="003273E8">
      <w:pPr>
        <w:ind w:left="3969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(підпис)</w:t>
      </w:r>
      <w:r>
        <w:rPr>
          <w:sz w:val="20"/>
          <w:szCs w:val="20"/>
          <w:lang w:val="uk-UA"/>
        </w:rPr>
        <w:tab/>
      </w:r>
      <w:r>
        <w:rPr>
          <w:sz w:val="20"/>
          <w:szCs w:val="20"/>
          <w:lang w:val="uk-UA"/>
        </w:rPr>
        <w:tab/>
        <w:t xml:space="preserve">          (прізвище, ініціали)</w:t>
      </w:r>
    </w:p>
    <w:p w14:paraId="63316B82" w14:textId="77777777" w:rsidR="003273E8" w:rsidRDefault="003273E8" w:rsidP="003273E8">
      <w:pPr>
        <w:rPr>
          <w:lang w:val="uk-UA"/>
        </w:rPr>
      </w:pPr>
    </w:p>
    <w:p w14:paraId="79F656FB" w14:textId="77777777" w:rsidR="003273E8" w:rsidRDefault="003273E8" w:rsidP="003273E8">
      <w:pPr>
        <w:ind w:left="3969"/>
        <w:rPr>
          <w:lang w:val="uk-UA"/>
        </w:rPr>
      </w:pPr>
      <w:r>
        <w:rPr>
          <w:lang w:val="uk-UA"/>
        </w:rPr>
        <w:t>Керівник               _______</w:t>
      </w:r>
      <w:proofErr w:type="spellStart"/>
      <w:r>
        <w:rPr>
          <w:sz w:val="28"/>
          <w:szCs w:val="28"/>
          <w:u w:val="single"/>
          <w:lang w:val="uk-UA"/>
        </w:rPr>
        <w:t>Комісарчук</w:t>
      </w:r>
      <w:proofErr w:type="spellEnd"/>
      <w:r>
        <w:rPr>
          <w:sz w:val="28"/>
          <w:szCs w:val="28"/>
          <w:u w:val="single"/>
          <w:lang w:val="uk-UA"/>
        </w:rPr>
        <w:t xml:space="preserve"> В.В.</w:t>
      </w:r>
      <w:r>
        <w:rPr>
          <w:lang w:val="uk-UA"/>
        </w:rPr>
        <w:t>______</w:t>
      </w:r>
    </w:p>
    <w:p w14:paraId="7A73C594" w14:textId="77777777" w:rsidR="003273E8" w:rsidRDefault="003273E8" w:rsidP="003273E8">
      <w:pPr>
        <w:ind w:left="3969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                                    (прізвище, ініціали)</w:t>
      </w:r>
    </w:p>
    <w:p w14:paraId="466FBC45" w14:textId="77777777" w:rsidR="003273E8" w:rsidRDefault="003273E8" w:rsidP="003273E8">
      <w:pPr>
        <w:jc w:val="right"/>
        <w:rPr>
          <w:sz w:val="22"/>
          <w:szCs w:val="22"/>
          <w:lang w:val="uk-UA"/>
        </w:rPr>
      </w:pPr>
    </w:p>
    <w:p w14:paraId="4796867F" w14:textId="77777777" w:rsidR="003273E8" w:rsidRDefault="003273E8" w:rsidP="003273E8">
      <w:pPr>
        <w:jc w:val="right"/>
        <w:rPr>
          <w:lang w:val="uk-UA"/>
        </w:rPr>
      </w:pPr>
    </w:p>
    <w:p w14:paraId="74B29166" w14:textId="77777777" w:rsidR="003273E8" w:rsidRDefault="003273E8" w:rsidP="003273E8">
      <w:pPr>
        <w:jc w:val="right"/>
        <w:rPr>
          <w:lang w:val="uk-UA"/>
        </w:rPr>
      </w:pPr>
    </w:p>
    <w:p w14:paraId="0180D90A" w14:textId="77777777" w:rsidR="003273E8" w:rsidRDefault="003273E8" w:rsidP="003273E8">
      <w:pPr>
        <w:jc w:val="right"/>
        <w:rPr>
          <w:lang w:val="uk-UA"/>
        </w:rPr>
      </w:pPr>
      <w:r>
        <w:rPr>
          <w:lang w:val="uk-UA"/>
        </w:rPr>
        <w:t xml:space="preserve">                                                                 </w:t>
      </w:r>
    </w:p>
    <w:tbl>
      <w:tblPr>
        <w:tblStyle w:val="aa"/>
        <w:tblW w:w="100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9"/>
        <w:gridCol w:w="284"/>
        <w:gridCol w:w="283"/>
        <w:gridCol w:w="5245"/>
      </w:tblGrid>
      <w:tr w:rsidR="003273E8" w14:paraId="3C609B3C" w14:textId="77777777" w:rsidTr="003273E8">
        <w:tc>
          <w:tcPr>
            <w:tcW w:w="4219" w:type="dxa"/>
            <w:hideMark/>
          </w:tcPr>
          <w:p w14:paraId="47130629" w14:textId="77777777" w:rsidR="003273E8" w:rsidRDefault="003273E8">
            <w:pPr>
              <w:jc w:val="both"/>
              <w:rPr>
                <w:b/>
                <w:lang w:val="uk-UA"/>
              </w:rPr>
            </w:pPr>
            <w:r>
              <w:rPr>
                <w:b/>
                <w:lang w:val="uk-UA"/>
              </w:rPr>
              <w:t>До захисту допущено:</w:t>
            </w:r>
          </w:p>
        </w:tc>
        <w:tc>
          <w:tcPr>
            <w:tcW w:w="284" w:type="dxa"/>
          </w:tcPr>
          <w:p w14:paraId="3FE02F35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167FE12B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42EDEB17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b/>
                <w:lang w:val="uk-UA"/>
              </w:rPr>
              <w:t>Дата захисту</w:t>
            </w:r>
            <w:r>
              <w:rPr>
                <w:lang w:val="uk-UA"/>
              </w:rPr>
              <w:t xml:space="preserve"> «______»_____________ 20____р.</w:t>
            </w:r>
          </w:p>
        </w:tc>
      </w:tr>
      <w:tr w:rsidR="003273E8" w14:paraId="11797F3A" w14:textId="77777777" w:rsidTr="003273E8">
        <w:tc>
          <w:tcPr>
            <w:tcW w:w="4219" w:type="dxa"/>
            <w:hideMark/>
          </w:tcPr>
          <w:p w14:paraId="61302A61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 «_____»______________ 20____р.</w:t>
            </w:r>
          </w:p>
        </w:tc>
        <w:tc>
          <w:tcPr>
            <w:tcW w:w="284" w:type="dxa"/>
          </w:tcPr>
          <w:p w14:paraId="0FD6C66C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3D86E863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7B8DFEEB" w14:textId="77777777" w:rsidR="003273E8" w:rsidRDefault="003273E8">
            <w:pPr>
              <w:jc w:val="both"/>
              <w:rPr>
                <w:b/>
                <w:lang w:val="uk-UA"/>
              </w:rPr>
            </w:pPr>
            <w:r>
              <w:rPr>
                <w:b/>
                <w:lang w:val="uk-UA"/>
              </w:rPr>
              <w:t>Оцінка:</w:t>
            </w:r>
          </w:p>
        </w:tc>
      </w:tr>
      <w:tr w:rsidR="003273E8" w14:paraId="2F61C168" w14:textId="77777777" w:rsidTr="003273E8">
        <w:tc>
          <w:tcPr>
            <w:tcW w:w="4219" w:type="dxa"/>
            <w:hideMark/>
          </w:tcPr>
          <w:p w14:paraId="7D127F4D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ерівник              __________________</w:t>
            </w:r>
          </w:p>
        </w:tc>
        <w:tc>
          <w:tcPr>
            <w:tcW w:w="284" w:type="dxa"/>
          </w:tcPr>
          <w:p w14:paraId="49AAA5C2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32A5D5D3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1F08CB08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а національною шкалою ___________________</w:t>
            </w:r>
          </w:p>
        </w:tc>
      </w:tr>
      <w:tr w:rsidR="003273E8" w14:paraId="0037C7BF" w14:textId="77777777" w:rsidTr="003273E8">
        <w:tc>
          <w:tcPr>
            <w:tcW w:w="4219" w:type="dxa"/>
            <w:hideMark/>
          </w:tcPr>
          <w:p w14:paraId="544581E8" w14:textId="77777777" w:rsidR="003273E8" w:rsidRDefault="003273E8">
            <w:pPr>
              <w:jc w:val="both"/>
              <w:rPr>
                <w:sz w:val="20"/>
                <w:szCs w:val="20"/>
                <w:lang w:val="uk-UA"/>
              </w:rPr>
            </w:pPr>
            <w:r>
              <w:rPr>
                <w:lang w:val="uk-UA"/>
              </w:rPr>
              <w:t xml:space="preserve">                                          </w:t>
            </w:r>
            <w:r>
              <w:rPr>
                <w:sz w:val="20"/>
                <w:szCs w:val="20"/>
                <w:lang w:val="uk-UA"/>
              </w:rPr>
              <w:t>(підпис)</w:t>
            </w:r>
          </w:p>
        </w:tc>
        <w:tc>
          <w:tcPr>
            <w:tcW w:w="284" w:type="dxa"/>
          </w:tcPr>
          <w:p w14:paraId="099573EE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458D3259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54D165B6" w14:textId="77777777" w:rsidR="003273E8" w:rsidRDefault="003273E8">
            <w:pPr>
              <w:jc w:val="both"/>
              <w:rPr>
                <w:sz w:val="20"/>
                <w:szCs w:val="20"/>
                <w:lang w:val="uk-UA"/>
              </w:rPr>
            </w:pPr>
            <w:r>
              <w:rPr>
                <w:lang w:val="uk-UA"/>
              </w:rPr>
              <w:t xml:space="preserve">                                                         </w:t>
            </w:r>
            <w:r>
              <w:rPr>
                <w:sz w:val="20"/>
                <w:szCs w:val="20"/>
                <w:lang w:val="uk-UA"/>
              </w:rPr>
              <w:t>(словами)</w:t>
            </w:r>
          </w:p>
        </w:tc>
      </w:tr>
      <w:tr w:rsidR="003273E8" w14:paraId="35B27935" w14:textId="77777777" w:rsidTr="003273E8">
        <w:tc>
          <w:tcPr>
            <w:tcW w:w="4219" w:type="dxa"/>
            <w:hideMark/>
          </w:tcPr>
          <w:p w14:paraId="76F68894" w14:textId="77777777" w:rsidR="003273E8" w:rsidRDefault="003273E8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Нормоконтролер</w:t>
            </w:r>
            <w:proofErr w:type="spellEnd"/>
            <w:r>
              <w:rPr>
                <w:lang w:val="uk-UA"/>
              </w:rPr>
              <w:t xml:space="preserve">  _________________</w:t>
            </w:r>
          </w:p>
        </w:tc>
        <w:tc>
          <w:tcPr>
            <w:tcW w:w="284" w:type="dxa"/>
          </w:tcPr>
          <w:p w14:paraId="6AE29DAF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12C83DD6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26F8E694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ількість балів                   ___________________</w:t>
            </w:r>
          </w:p>
        </w:tc>
      </w:tr>
      <w:tr w:rsidR="003273E8" w14:paraId="14833BF6" w14:textId="77777777" w:rsidTr="003273E8">
        <w:tc>
          <w:tcPr>
            <w:tcW w:w="4219" w:type="dxa"/>
            <w:hideMark/>
          </w:tcPr>
          <w:p w14:paraId="1AE0BDFF" w14:textId="77777777" w:rsidR="003273E8" w:rsidRDefault="003273E8">
            <w:pPr>
              <w:jc w:val="both"/>
              <w:rPr>
                <w:sz w:val="20"/>
                <w:szCs w:val="20"/>
                <w:lang w:val="uk-UA"/>
              </w:rPr>
            </w:pPr>
            <w:r>
              <w:rPr>
                <w:lang w:val="uk-UA"/>
              </w:rPr>
              <w:t xml:space="preserve">                                          </w:t>
            </w:r>
            <w:r>
              <w:rPr>
                <w:sz w:val="20"/>
                <w:szCs w:val="20"/>
                <w:lang w:val="uk-UA"/>
              </w:rPr>
              <w:t>(підпис)</w:t>
            </w:r>
          </w:p>
        </w:tc>
        <w:tc>
          <w:tcPr>
            <w:tcW w:w="284" w:type="dxa"/>
          </w:tcPr>
          <w:p w14:paraId="3AE5AE03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185182C8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0A12F665" w14:textId="77777777" w:rsidR="003273E8" w:rsidRDefault="003273E8">
            <w:pPr>
              <w:jc w:val="both"/>
              <w:rPr>
                <w:sz w:val="20"/>
                <w:szCs w:val="20"/>
                <w:lang w:val="uk-UA"/>
              </w:rPr>
            </w:pPr>
            <w:r>
              <w:rPr>
                <w:lang w:val="uk-UA"/>
              </w:rPr>
              <w:t xml:space="preserve">                                                           </w:t>
            </w:r>
            <w:r>
              <w:rPr>
                <w:sz w:val="20"/>
                <w:szCs w:val="20"/>
                <w:lang w:val="uk-UA"/>
              </w:rPr>
              <w:t>(цифра)</w:t>
            </w:r>
          </w:p>
        </w:tc>
      </w:tr>
      <w:tr w:rsidR="003273E8" w14:paraId="7EE80314" w14:textId="77777777" w:rsidTr="003273E8">
        <w:tc>
          <w:tcPr>
            <w:tcW w:w="4219" w:type="dxa"/>
          </w:tcPr>
          <w:p w14:paraId="09A019D9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4" w:type="dxa"/>
          </w:tcPr>
          <w:p w14:paraId="5E0C4643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17F06D88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7DA6B12D" w14:textId="77777777" w:rsidR="003273E8" w:rsidRDefault="003273E8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а шкалою ECTS               ___________________</w:t>
            </w:r>
          </w:p>
        </w:tc>
      </w:tr>
      <w:tr w:rsidR="003273E8" w14:paraId="04F068CC" w14:textId="77777777" w:rsidTr="003273E8">
        <w:tc>
          <w:tcPr>
            <w:tcW w:w="4219" w:type="dxa"/>
          </w:tcPr>
          <w:p w14:paraId="25CB20A9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4" w:type="dxa"/>
          </w:tcPr>
          <w:p w14:paraId="7CB0B9C0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283" w:type="dxa"/>
          </w:tcPr>
          <w:p w14:paraId="22D2EA18" w14:textId="77777777" w:rsidR="003273E8" w:rsidRDefault="003273E8">
            <w:pPr>
              <w:jc w:val="both"/>
              <w:rPr>
                <w:lang w:val="uk-UA"/>
              </w:rPr>
            </w:pPr>
          </w:p>
        </w:tc>
        <w:tc>
          <w:tcPr>
            <w:tcW w:w="5245" w:type="dxa"/>
            <w:hideMark/>
          </w:tcPr>
          <w:p w14:paraId="106B7190" w14:textId="77777777" w:rsidR="003273E8" w:rsidRDefault="003273E8">
            <w:pPr>
              <w:jc w:val="both"/>
              <w:rPr>
                <w:sz w:val="20"/>
                <w:szCs w:val="20"/>
                <w:lang w:val="uk-UA"/>
              </w:rPr>
            </w:pPr>
            <w:r>
              <w:rPr>
                <w:lang w:val="uk-UA"/>
              </w:rPr>
              <w:t xml:space="preserve">                                                           </w:t>
            </w:r>
            <w:r>
              <w:rPr>
                <w:sz w:val="20"/>
                <w:szCs w:val="20"/>
                <w:lang w:val="uk-UA"/>
              </w:rPr>
              <w:t>(літера)</w:t>
            </w:r>
          </w:p>
        </w:tc>
      </w:tr>
    </w:tbl>
    <w:p w14:paraId="15F11887" w14:textId="77777777" w:rsidR="003273E8" w:rsidRDefault="003273E8" w:rsidP="003273E8">
      <w:pPr>
        <w:jc w:val="right"/>
        <w:rPr>
          <w:rFonts w:asciiTheme="minorHAnsi" w:hAnsiTheme="minorHAnsi" w:cstheme="minorBidi"/>
          <w:sz w:val="28"/>
          <w:szCs w:val="22"/>
          <w:lang w:val="uk-UA" w:eastAsia="en-US"/>
        </w:rPr>
      </w:pPr>
    </w:p>
    <w:p w14:paraId="5D46B248" w14:textId="77777777" w:rsidR="003273E8" w:rsidRDefault="003273E8" w:rsidP="003273E8">
      <w:pPr>
        <w:jc w:val="center"/>
        <w:rPr>
          <w:sz w:val="28"/>
          <w:lang w:val="uk-UA"/>
        </w:rPr>
      </w:pPr>
    </w:p>
    <w:p w14:paraId="7C3259AE" w14:textId="77777777" w:rsidR="003273E8" w:rsidRDefault="003273E8" w:rsidP="003273E8">
      <w:pPr>
        <w:jc w:val="center"/>
        <w:rPr>
          <w:sz w:val="28"/>
          <w:szCs w:val="28"/>
          <w:lang w:val="uk-UA"/>
        </w:rPr>
      </w:pPr>
      <w:r>
        <w:rPr>
          <w:sz w:val="28"/>
          <w:lang w:val="uk-UA"/>
        </w:rPr>
        <w:t>Чернівці, 2022</w:t>
      </w:r>
    </w:p>
    <w:p w14:paraId="041BB91E" w14:textId="77777777" w:rsidR="00FC221C" w:rsidRDefault="003273E8" w:rsidP="00FC221C">
      <w:pPr>
        <w:jc w:val="both"/>
        <w:rPr>
          <w:sz w:val="28"/>
          <w:szCs w:val="28"/>
          <w:lang w:val="uk-UA"/>
        </w:rPr>
      </w:pP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</w:p>
    <w:p w14:paraId="36997529" w14:textId="77777777" w:rsidR="00FC221C" w:rsidRDefault="00FC221C" w:rsidP="00FC221C">
      <w:pPr>
        <w:jc w:val="both"/>
        <w:rPr>
          <w:sz w:val="28"/>
          <w:szCs w:val="28"/>
          <w:lang w:val="uk-UA"/>
        </w:rPr>
      </w:pPr>
    </w:p>
    <w:p w14:paraId="383087C0" w14:textId="77777777" w:rsidR="00FC221C" w:rsidRDefault="00FC221C" w:rsidP="00FC221C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ЗАВДАННЯ</w:t>
      </w:r>
    </w:p>
    <w:p w14:paraId="38D4B322" w14:textId="77777777" w:rsidR="00FC221C" w:rsidRDefault="00FC221C" w:rsidP="00FC221C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на курсовий </w:t>
      </w:r>
      <w:proofErr w:type="spellStart"/>
      <w:r>
        <w:rPr>
          <w:b/>
          <w:sz w:val="28"/>
          <w:szCs w:val="28"/>
          <w:lang w:val="uk-UA"/>
        </w:rPr>
        <w:t>проєкт</w:t>
      </w:r>
      <w:proofErr w:type="spellEnd"/>
      <w:r>
        <w:rPr>
          <w:b/>
          <w:sz w:val="28"/>
          <w:szCs w:val="28"/>
          <w:lang w:val="uk-UA"/>
        </w:rPr>
        <w:t xml:space="preserve"> студента</w:t>
      </w:r>
    </w:p>
    <w:p w14:paraId="52E8E5C9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__________________</w:t>
      </w:r>
      <w:r>
        <w:rPr>
          <w:sz w:val="28"/>
          <w:szCs w:val="28"/>
          <w:u w:val="single"/>
          <w:lang w:val="uk-UA"/>
        </w:rPr>
        <w:t>Миколайчук Дмитро Васильович</w:t>
      </w:r>
      <w:r>
        <w:rPr>
          <w:sz w:val="28"/>
          <w:szCs w:val="28"/>
          <w:lang w:val="uk-UA"/>
        </w:rPr>
        <w:t>___________________</w:t>
      </w:r>
    </w:p>
    <w:p w14:paraId="4BC41FF8" w14:textId="77777777" w:rsidR="00FC221C" w:rsidRDefault="00FC221C" w:rsidP="00FC221C">
      <w:pPr>
        <w:jc w:val="center"/>
        <w:rPr>
          <w:sz w:val="20"/>
          <w:szCs w:val="20"/>
          <w:lang w:val="uk-UA"/>
        </w:rPr>
      </w:pPr>
      <w:r>
        <w:rPr>
          <w:lang w:val="uk-UA"/>
        </w:rPr>
        <w:t>(прізвище, ім’я, по-батькові)</w:t>
      </w:r>
    </w:p>
    <w:p w14:paraId="3E0B3FAA" w14:textId="77777777" w:rsidR="00FC221C" w:rsidRDefault="00FC221C" w:rsidP="00FC221C">
      <w:pPr>
        <w:jc w:val="both"/>
        <w:rPr>
          <w:lang w:val="uk-UA"/>
        </w:rPr>
      </w:pPr>
    </w:p>
    <w:p w14:paraId="50963D0A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Тема </w:t>
      </w:r>
      <w:proofErr w:type="spellStart"/>
      <w:r>
        <w:rPr>
          <w:sz w:val="28"/>
          <w:szCs w:val="28"/>
          <w:lang w:val="uk-UA"/>
        </w:rPr>
        <w:t>проєкту</w:t>
      </w:r>
      <w:proofErr w:type="spellEnd"/>
      <w:r>
        <w:rPr>
          <w:sz w:val="28"/>
          <w:szCs w:val="28"/>
          <w:lang w:val="uk-UA"/>
        </w:rPr>
        <w:t xml:space="preserve"> ____________________________________________________</w:t>
      </w:r>
    </w:p>
    <w:p w14:paraId="2EB09222" w14:textId="074A4BD2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_</w:t>
      </w:r>
      <w:r>
        <w:rPr>
          <w:sz w:val="28"/>
          <w:szCs w:val="28"/>
          <w:u w:val="single"/>
          <w:lang w:val="uk-UA"/>
        </w:rPr>
        <w:t xml:space="preserve">Створення </w:t>
      </w:r>
      <w:r>
        <w:rPr>
          <w:sz w:val="28"/>
          <w:szCs w:val="28"/>
          <w:u w:val="single"/>
          <w:lang w:val="uk-UA"/>
        </w:rPr>
        <w:t xml:space="preserve">системи управління базою </w:t>
      </w:r>
      <w:proofErr w:type="spellStart"/>
      <w:r>
        <w:rPr>
          <w:sz w:val="28"/>
          <w:szCs w:val="28"/>
          <w:u w:val="single"/>
          <w:lang w:val="uk-UA"/>
        </w:rPr>
        <w:t>данних</w:t>
      </w:r>
      <w:proofErr w:type="spellEnd"/>
      <w:r>
        <w:rPr>
          <w:sz w:val="28"/>
          <w:szCs w:val="28"/>
          <w:u w:val="single"/>
          <w:lang w:val="uk-UA"/>
        </w:rPr>
        <w:t xml:space="preserve"> для </w:t>
      </w:r>
      <w:proofErr w:type="spellStart"/>
      <w:r>
        <w:rPr>
          <w:sz w:val="28"/>
          <w:szCs w:val="28"/>
          <w:u w:val="single"/>
          <w:lang w:val="uk-UA"/>
        </w:rPr>
        <w:t>рієлторської</w:t>
      </w:r>
      <w:proofErr w:type="spellEnd"/>
      <w:r>
        <w:rPr>
          <w:sz w:val="28"/>
          <w:szCs w:val="28"/>
          <w:u w:val="single"/>
          <w:lang w:val="uk-UA"/>
        </w:rPr>
        <w:t xml:space="preserve"> контори</w:t>
      </w:r>
      <w:r>
        <w:rPr>
          <w:sz w:val="28"/>
          <w:szCs w:val="28"/>
          <w:u w:val="single"/>
          <w:lang w:val="uk-UA"/>
        </w:rPr>
        <w:t xml:space="preserve"> засобами мови С</w:t>
      </w:r>
      <w:r>
        <w:rPr>
          <w:sz w:val="28"/>
          <w:szCs w:val="28"/>
          <w:u w:val="single"/>
        </w:rPr>
        <w:t>#</w:t>
      </w:r>
      <w:r>
        <w:rPr>
          <w:sz w:val="28"/>
          <w:szCs w:val="28"/>
          <w:lang w:val="uk-UA"/>
        </w:rPr>
        <w:t>_________</w:t>
      </w:r>
      <w:r>
        <w:rPr>
          <w:sz w:val="28"/>
          <w:szCs w:val="28"/>
          <w:lang w:val="uk-UA"/>
        </w:rPr>
        <w:t>__________________________________________</w:t>
      </w:r>
    </w:p>
    <w:p w14:paraId="46E2F29A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Вихідні дані до </w:t>
      </w:r>
      <w:proofErr w:type="spellStart"/>
      <w:r>
        <w:rPr>
          <w:sz w:val="28"/>
          <w:szCs w:val="28"/>
          <w:lang w:val="uk-UA"/>
        </w:rPr>
        <w:t>проєкту</w:t>
      </w:r>
      <w:proofErr w:type="spellEnd"/>
      <w:r>
        <w:rPr>
          <w:sz w:val="28"/>
          <w:szCs w:val="28"/>
          <w:lang w:val="uk-UA"/>
        </w:rPr>
        <w:t>:</w:t>
      </w:r>
    </w:p>
    <w:p w14:paraId="0FDD569B" w14:textId="589CB40E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 xml:space="preserve">Створити програму для </w:t>
      </w:r>
      <w:proofErr w:type="spellStart"/>
      <w:r>
        <w:rPr>
          <w:sz w:val="28"/>
          <w:szCs w:val="28"/>
          <w:u w:val="single"/>
          <w:lang w:val="uk-UA"/>
        </w:rPr>
        <w:t>додадавання</w:t>
      </w:r>
      <w:proofErr w:type="spellEnd"/>
      <w:r>
        <w:rPr>
          <w:sz w:val="28"/>
          <w:szCs w:val="28"/>
          <w:u w:val="single"/>
          <w:lang w:val="uk-UA"/>
        </w:rPr>
        <w:t xml:space="preserve"> редагування та видалення інформації в базі </w:t>
      </w:r>
      <w:proofErr w:type="spellStart"/>
      <w:r>
        <w:rPr>
          <w:sz w:val="28"/>
          <w:szCs w:val="28"/>
          <w:u w:val="single"/>
          <w:lang w:val="uk-UA"/>
        </w:rPr>
        <w:t>данних</w:t>
      </w:r>
      <w:proofErr w:type="spellEnd"/>
      <w:r>
        <w:rPr>
          <w:sz w:val="28"/>
          <w:szCs w:val="28"/>
          <w:u w:val="single"/>
          <w:lang w:val="uk-UA"/>
        </w:rPr>
        <w:t xml:space="preserve"> </w:t>
      </w:r>
      <w:proofErr w:type="spellStart"/>
      <w:r>
        <w:rPr>
          <w:sz w:val="28"/>
          <w:szCs w:val="28"/>
          <w:u w:val="single"/>
          <w:lang w:val="uk-UA"/>
        </w:rPr>
        <w:t>рієлторської</w:t>
      </w:r>
      <w:proofErr w:type="spellEnd"/>
      <w:r>
        <w:rPr>
          <w:sz w:val="28"/>
          <w:szCs w:val="28"/>
          <w:u w:val="single"/>
          <w:lang w:val="uk-UA"/>
        </w:rPr>
        <w:t xml:space="preserve"> контори, </w:t>
      </w:r>
      <w:proofErr w:type="spellStart"/>
      <w:r>
        <w:rPr>
          <w:sz w:val="28"/>
          <w:szCs w:val="28"/>
          <w:u w:val="single"/>
          <w:lang w:val="uk-UA"/>
        </w:rPr>
        <w:t>реалзіувати</w:t>
      </w:r>
      <w:proofErr w:type="spellEnd"/>
      <w:r>
        <w:rPr>
          <w:sz w:val="28"/>
          <w:szCs w:val="28"/>
          <w:u w:val="single"/>
          <w:lang w:val="uk-UA"/>
        </w:rPr>
        <w:t xml:space="preserve"> пошук по базі пропозицій та попиту, реалізувати функціональну повноту роботи програми та її зрозумілість користувачу, реалізувати керування базою </w:t>
      </w:r>
      <w:proofErr w:type="spellStart"/>
      <w:r>
        <w:rPr>
          <w:sz w:val="28"/>
          <w:szCs w:val="28"/>
          <w:u w:val="single"/>
          <w:lang w:val="uk-UA"/>
        </w:rPr>
        <w:t>данних</w:t>
      </w:r>
      <w:proofErr w:type="spellEnd"/>
      <w:r>
        <w:rPr>
          <w:sz w:val="28"/>
          <w:szCs w:val="28"/>
          <w:u w:val="single"/>
          <w:lang w:val="uk-UA"/>
        </w:rPr>
        <w:t xml:space="preserve"> за допомогою клавіатури та створення </w:t>
      </w:r>
      <w:proofErr w:type="spellStart"/>
      <w:r>
        <w:rPr>
          <w:sz w:val="28"/>
          <w:szCs w:val="28"/>
          <w:u w:val="single"/>
          <w:lang w:val="uk-UA"/>
        </w:rPr>
        <w:t>діалого</w:t>
      </w:r>
      <w:proofErr w:type="spellEnd"/>
      <w:r>
        <w:rPr>
          <w:sz w:val="28"/>
          <w:szCs w:val="28"/>
          <w:u w:val="single"/>
          <w:lang w:val="uk-UA"/>
        </w:rPr>
        <w:t xml:space="preserve"> вікна допомоги користувачу при натисканні кнопки </w:t>
      </w:r>
      <w:r>
        <w:rPr>
          <w:sz w:val="28"/>
          <w:szCs w:val="28"/>
          <w:u w:val="single"/>
          <w:lang w:val="en-US"/>
        </w:rPr>
        <w:t>F</w:t>
      </w:r>
      <w:r w:rsidRPr="00FC221C">
        <w:rPr>
          <w:sz w:val="28"/>
          <w:szCs w:val="28"/>
          <w:u w:val="single"/>
          <w:lang w:val="uk-UA"/>
        </w:rPr>
        <w:t>1</w:t>
      </w:r>
      <w:r>
        <w:rPr>
          <w:sz w:val="28"/>
          <w:szCs w:val="28"/>
          <w:lang w:val="uk-UA"/>
        </w:rPr>
        <w:t>_________________________________________________</w:t>
      </w:r>
    </w:p>
    <w:p w14:paraId="39503A79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Зміст розрахунково-пояснювальної записки (перелік питань, які необхідно розробити):</w:t>
      </w:r>
    </w:p>
    <w:p w14:paraId="55DFF658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– розробка блок-схем програми;</w:t>
      </w:r>
      <w:r>
        <w:rPr>
          <w:sz w:val="28"/>
          <w:szCs w:val="28"/>
          <w:lang w:val="uk-UA"/>
        </w:rPr>
        <w:t>______________________________________</w:t>
      </w:r>
    </w:p>
    <w:p w14:paraId="0BFA6544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– розробка бази даних;</w:t>
      </w:r>
      <w:r>
        <w:rPr>
          <w:sz w:val="28"/>
          <w:szCs w:val="28"/>
          <w:lang w:val="uk-UA"/>
        </w:rPr>
        <w:t>______________________________________________</w:t>
      </w:r>
    </w:p>
    <w:p w14:paraId="200B8645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– організація введення даних, пошуку і виведення даних;</w:t>
      </w:r>
      <w:r>
        <w:rPr>
          <w:sz w:val="28"/>
          <w:szCs w:val="28"/>
          <w:lang w:val="uk-UA"/>
        </w:rPr>
        <w:t>________________</w:t>
      </w:r>
    </w:p>
    <w:p w14:paraId="06A553C1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Перелік графічного матеріалу (з точним зазначенням обов’язкових креслень):</w:t>
      </w:r>
    </w:p>
    <w:p w14:paraId="0F8ABD4D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– блок-схеми роботи з програмою;</w:t>
      </w:r>
      <w:r>
        <w:rPr>
          <w:sz w:val="28"/>
          <w:szCs w:val="28"/>
          <w:lang w:val="uk-UA"/>
        </w:rPr>
        <w:t>____________________________________</w:t>
      </w:r>
    </w:p>
    <w:p w14:paraId="588CF090" w14:textId="77777777" w:rsidR="00FC221C" w:rsidRDefault="00FC221C" w:rsidP="00FC221C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_</w:t>
      </w:r>
      <w:r>
        <w:rPr>
          <w:sz w:val="28"/>
          <w:szCs w:val="28"/>
          <w:u w:val="single"/>
          <w:lang w:val="uk-UA"/>
        </w:rPr>
        <w:t>– скріншоти роботи з програмою.</w:t>
      </w:r>
      <w:r>
        <w:rPr>
          <w:sz w:val="28"/>
          <w:szCs w:val="28"/>
          <w:lang w:val="uk-UA"/>
        </w:rPr>
        <w:t>_____________________________________</w:t>
      </w:r>
    </w:p>
    <w:p w14:paraId="31F5A9FE" w14:textId="77777777" w:rsidR="00FC221C" w:rsidRDefault="00FC221C" w:rsidP="00FC221C">
      <w:pPr>
        <w:ind w:left="2268"/>
        <w:jc w:val="both"/>
        <w:rPr>
          <w:sz w:val="28"/>
          <w:szCs w:val="28"/>
          <w:lang w:val="uk-UA"/>
        </w:rPr>
      </w:pPr>
    </w:p>
    <w:p w14:paraId="38873B68" w14:textId="77777777" w:rsidR="00FC221C" w:rsidRDefault="00FC221C" w:rsidP="00FC221C">
      <w:pPr>
        <w:ind w:left="283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вдання прийняв (ла) до виконання ______________</w:t>
      </w:r>
    </w:p>
    <w:p w14:paraId="36FEDF38" w14:textId="77777777" w:rsidR="00FC221C" w:rsidRDefault="00FC221C" w:rsidP="00FC221C">
      <w:pPr>
        <w:jc w:val="both"/>
        <w:rPr>
          <w:sz w:val="20"/>
          <w:szCs w:val="20"/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  <w:t xml:space="preserve">            (підпис студента)</w:t>
      </w:r>
    </w:p>
    <w:p w14:paraId="6AC64A66" w14:textId="77777777" w:rsidR="00FC221C" w:rsidRDefault="00FC221C" w:rsidP="00FC221C">
      <w:pPr>
        <w:ind w:left="2835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ерівник </w:t>
      </w:r>
      <w:proofErr w:type="spellStart"/>
      <w:r>
        <w:rPr>
          <w:sz w:val="28"/>
          <w:szCs w:val="28"/>
          <w:lang w:val="uk-UA"/>
        </w:rPr>
        <w:t>проєкту</w:t>
      </w:r>
      <w:proofErr w:type="spellEnd"/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 xml:space="preserve">   ______________ </w:t>
      </w:r>
    </w:p>
    <w:p w14:paraId="542109D7" w14:textId="77777777" w:rsidR="00FC221C" w:rsidRDefault="00FC221C" w:rsidP="00FC221C">
      <w:pPr>
        <w:jc w:val="both"/>
        <w:rPr>
          <w:sz w:val="20"/>
          <w:szCs w:val="20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lang w:val="uk-UA"/>
        </w:rPr>
        <w:t xml:space="preserve">             (підпис керівника)</w:t>
      </w:r>
    </w:p>
    <w:p w14:paraId="5DB005FB" w14:textId="77777777" w:rsidR="00FC221C" w:rsidRDefault="003273E8" w:rsidP="00FC221C">
      <w:pPr>
        <w:spacing w:line="360" w:lineRule="auto"/>
        <w:jc w:val="center"/>
        <w:rPr>
          <w:b/>
          <w:color w:val="000000" w:themeColor="text1"/>
          <w:sz w:val="28"/>
          <w:szCs w:val="28"/>
          <w:lang w:val="uk-UA"/>
        </w:rPr>
      </w:pP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  <w:r>
        <w:rPr>
          <w:b/>
          <w:color w:val="000000" w:themeColor="text1"/>
          <w:sz w:val="28"/>
          <w:szCs w:val="28"/>
          <w:lang w:val="uk-UA"/>
        </w:rPr>
        <w:br/>
      </w:r>
    </w:p>
    <w:p w14:paraId="39631DA8" w14:textId="77777777" w:rsidR="00FC221C" w:rsidRDefault="00FC221C" w:rsidP="00FC221C">
      <w:pPr>
        <w:spacing w:line="360" w:lineRule="auto"/>
        <w:jc w:val="center"/>
        <w:rPr>
          <w:b/>
          <w:color w:val="000000" w:themeColor="text1"/>
          <w:sz w:val="28"/>
          <w:szCs w:val="28"/>
          <w:lang w:val="uk-UA"/>
        </w:rPr>
      </w:pPr>
    </w:p>
    <w:p w14:paraId="5E8388EB" w14:textId="0EB463BE" w:rsidR="00E21BCD" w:rsidRPr="00E21BCD" w:rsidRDefault="00E21BCD" w:rsidP="00FC221C">
      <w:pPr>
        <w:spacing w:line="360" w:lineRule="auto"/>
        <w:jc w:val="center"/>
        <w:rPr>
          <w:b/>
          <w:color w:val="000000" w:themeColor="text1"/>
          <w:sz w:val="28"/>
          <w:szCs w:val="28"/>
          <w:lang w:val="uk-UA"/>
        </w:rPr>
      </w:pPr>
      <w:r w:rsidRPr="00E21BCD">
        <w:rPr>
          <w:b/>
          <w:color w:val="000000" w:themeColor="text1"/>
          <w:sz w:val="28"/>
          <w:szCs w:val="28"/>
          <w:lang w:val="uk-UA"/>
        </w:rPr>
        <w:lastRenderedPageBreak/>
        <w:t>РЕФЕРАТ</w:t>
      </w:r>
    </w:p>
    <w:p w14:paraId="77288858" w14:textId="38F46A07" w:rsidR="00E21BCD" w:rsidRPr="00E21BCD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 xml:space="preserve">У курсовому </w:t>
      </w:r>
      <w:proofErr w:type="spellStart"/>
      <w:r w:rsidRPr="00E21BCD">
        <w:rPr>
          <w:color w:val="000000" w:themeColor="text1"/>
          <w:sz w:val="28"/>
          <w:szCs w:val="28"/>
          <w:lang w:val="uk-UA"/>
        </w:rPr>
        <w:t>проєкті</w:t>
      </w:r>
      <w:proofErr w:type="spellEnd"/>
      <w:r w:rsidRPr="00E21BCD">
        <w:rPr>
          <w:color w:val="000000" w:themeColor="text1"/>
          <w:sz w:val="28"/>
          <w:szCs w:val="28"/>
          <w:lang w:val="uk-UA"/>
        </w:rPr>
        <w:t xml:space="preserve"> розроблено </w:t>
      </w:r>
      <w:r w:rsidR="001E4846" w:rsidRPr="001E4846">
        <w:rPr>
          <w:color w:val="000000" w:themeColor="text1"/>
          <w:sz w:val="28"/>
          <w:szCs w:val="28"/>
          <w:lang w:val="uk-UA"/>
        </w:rPr>
        <w:t xml:space="preserve">управління базою даних </w:t>
      </w:r>
      <w:proofErr w:type="spellStart"/>
      <w:r w:rsidR="001E4846" w:rsidRPr="001E4846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="001E4846" w:rsidRPr="001E4846">
        <w:rPr>
          <w:color w:val="000000" w:themeColor="text1"/>
          <w:sz w:val="28"/>
          <w:szCs w:val="28"/>
          <w:lang w:val="uk-UA"/>
        </w:rPr>
        <w:t xml:space="preserve"> контори</w:t>
      </w:r>
      <w:r w:rsidRPr="00E21BCD">
        <w:rPr>
          <w:color w:val="000000" w:themeColor="text1"/>
          <w:sz w:val="28"/>
          <w:szCs w:val="28"/>
          <w:lang w:val="uk-UA"/>
        </w:rPr>
        <w:t>, як</w:t>
      </w:r>
      <w:r w:rsidR="001E4846">
        <w:rPr>
          <w:color w:val="000000" w:themeColor="text1"/>
          <w:sz w:val="28"/>
          <w:szCs w:val="28"/>
          <w:lang w:val="uk-UA"/>
        </w:rPr>
        <w:t>а</w:t>
      </w:r>
      <w:r w:rsidRPr="00E21BCD">
        <w:rPr>
          <w:color w:val="000000" w:themeColor="text1"/>
          <w:sz w:val="28"/>
          <w:szCs w:val="28"/>
          <w:lang w:val="uk-UA"/>
        </w:rPr>
        <w:t xml:space="preserve"> працю</w:t>
      </w:r>
      <w:r w:rsidR="001E4846">
        <w:rPr>
          <w:color w:val="000000" w:themeColor="text1"/>
          <w:sz w:val="28"/>
          <w:szCs w:val="28"/>
          <w:lang w:val="uk-UA"/>
        </w:rPr>
        <w:t>є</w:t>
      </w:r>
      <w:r w:rsidRPr="00E21BCD">
        <w:rPr>
          <w:color w:val="000000" w:themeColor="text1"/>
          <w:sz w:val="28"/>
          <w:szCs w:val="28"/>
          <w:lang w:val="uk-UA"/>
        </w:rPr>
        <w:t xml:space="preserve"> під керуванням операційної системи Windows.</w:t>
      </w:r>
    </w:p>
    <w:p w14:paraId="6903842A" w14:textId="53181C4B" w:rsidR="00E21BCD" w:rsidRPr="00E21BCD" w:rsidRDefault="001E4846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>Розроблена система</w:t>
      </w:r>
      <w:r w:rsidR="00E21BCD" w:rsidRPr="00E21BCD">
        <w:rPr>
          <w:color w:val="000000" w:themeColor="text1"/>
          <w:sz w:val="28"/>
          <w:szCs w:val="28"/>
          <w:lang w:val="uk-UA"/>
        </w:rPr>
        <w:t xml:space="preserve"> розрахована на </w:t>
      </w:r>
      <w:r>
        <w:rPr>
          <w:color w:val="000000" w:themeColor="text1"/>
          <w:sz w:val="28"/>
          <w:szCs w:val="28"/>
          <w:lang w:val="uk-UA"/>
        </w:rPr>
        <w:t>ріелторів та менеджерів, що займаються нерухомістю</w:t>
      </w:r>
      <w:r w:rsidR="00E21BCD" w:rsidRPr="00E21BCD">
        <w:rPr>
          <w:color w:val="000000" w:themeColor="text1"/>
          <w:sz w:val="28"/>
          <w:szCs w:val="28"/>
          <w:lang w:val="uk-UA"/>
        </w:rPr>
        <w:t>.</w:t>
      </w:r>
    </w:p>
    <w:p w14:paraId="46F22430" w14:textId="79A705F8" w:rsidR="00E21BCD" w:rsidRPr="00E21BCD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>Область застосування – програмне забезпечення (</w:t>
      </w:r>
      <w:r w:rsidR="001E4846">
        <w:rPr>
          <w:color w:val="000000" w:themeColor="text1"/>
          <w:sz w:val="28"/>
          <w:szCs w:val="28"/>
          <w:lang w:val="uk-UA"/>
        </w:rPr>
        <w:t>інформаційної системи</w:t>
      </w:r>
      <w:r w:rsidRPr="00E21BCD">
        <w:rPr>
          <w:color w:val="000000" w:themeColor="text1"/>
          <w:sz w:val="28"/>
          <w:szCs w:val="28"/>
          <w:lang w:val="uk-UA"/>
        </w:rPr>
        <w:t>) для недорогих комп’ютерів та ноутбуків з обмеженими обчислювальними ресурсами.</w:t>
      </w:r>
    </w:p>
    <w:p w14:paraId="5263129D" w14:textId="136FEE8A" w:rsidR="00E21BCD" w:rsidRPr="00E21BCD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 xml:space="preserve">Розробка реалізована засобами середовища </w:t>
      </w:r>
      <w:proofErr w:type="spellStart"/>
      <w:r w:rsidRPr="00E21BCD">
        <w:rPr>
          <w:color w:val="000000" w:themeColor="text1"/>
          <w:sz w:val="28"/>
          <w:szCs w:val="28"/>
          <w:lang w:val="uk-UA"/>
        </w:rPr>
        <w:t>Visual</w:t>
      </w:r>
      <w:proofErr w:type="spellEnd"/>
      <w:r w:rsidRPr="00E21BCD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21BCD">
        <w:rPr>
          <w:color w:val="000000" w:themeColor="text1"/>
          <w:sz w:val="28"/>
          <w:szCs w:val="28"/>
          <w:lang w:val="uk-UA"/>
        </w:rPr>
        <w:t>Studio</w:t>
      </w:r>
      <w:proofErr w:type="spellEnd"/>
      <w:r w:rsidRPr="00E21BCD">
        <w:rPr>
          <w:color w:val="000000" w:themeColor="text1"/>
          <w:sz w:val="28"/>
          <w:szCs w:val="28"/>
          <w:lang w:val="uk-UA"/>
        </w:rPr>
        <w:t xml:space="preserve"> на мові C# із застосуванням </w:t>
      </w:r>
      <w:r w:rsidR="001E4846">
        <w:rPr>
          <w:color w:val="000000" w:themeColor="text1"/>
          <w:sz w:val="28"/>
          <w:szCs w:val="28"/>
          <w:lang w:val="en-US"/>
        </w:rPr>
        <w:t>WinForms</w:t>
      </w:r>
      <w:r w:rsidRPr="00E21BCD">
        <w:rPr>
          <w:color w:val="000000" w:themeColor="text1"/>
          <w:sz w:val="28"/>
          <w:szCs w:val="28"/>
          <w:lang w:val="uk-UA"/>
        </w:rPr>
        <w:t>. Дане середовище є зручним у використанні для швидкого та якісного створення додатків на OC Windows.</w:t>
      </w:r>
    </w:p>
    <w:p w14:paraId="3DCDEE52" w14:textId="77777777" w:rsidR="00E21BCD" w:rsidRPr="00E21BCD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>Дана розробка у майбутньому може бути розширена із додаванням нового функціоналу і видозміненою логікою обробки.</w:t>
      </w:r>
    </w:p>
    <w:p w14:paraId="203C9F1A" w14:textId="410731EC" w:rsidR="00E21BCD" w:rsidRPr="00E21BCD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 xml:space="preserve">Курсовий </w:t>
      </w:r>
      <w:proofErr w:type="spellStart"/>
      <w:r w:rsidRPr="00E21BCD">
        <w:rPr>
          <w:color w:val="000000" w:themeColor="text1"/>
          <w:sz w:val="28"/>
          <w:szCs w:val="28"/>
          <w:lang w:val="uk-UA"/>
        </w:rPr>
        <w:t>проєкт</w:t>
      </w:r>
      <w:proofErr w:type="spellEnd"/>
      <w:r w:rsidRPr="00E21BCD">
        <w:rPr>
          <w:color w:val="000000" w:themeColor="text1"/>
          <w:sz w:val="28"/>
          <w:szCs w:val="28"/>
          <w:lang w:val="uk-UA"/>
        </w:rPr>
        <w:t xml:space="preserve"> містить: _</w:t>
      </w:r>
      <w:r w:rsidR="001E4846">
        <w:rPr>
          <w:color w:val="000000" w:themeColor="text1"/>
          <w:sz w:val="28"/>
          <w:szCs w:val="28"/>
          <w:lang w:val="uk-UA"/>
        </w:rPr>
        <w:t>54</w:t>
      </w:r>
      <w:r w:rsidRPr="00E21BCD">
        <w:rPr>
          <w:color w:val="000000" w:themeColor="text1"/>
          <w:sz w:val="28"/>
          <w:szCs w:val="28"/>
          <w:lang w:val="uk-UA"/>
        </w:rPr>
        <w:t>_ с., _</w:t>
      </w:r>
      <w:r w:rsidR="003B7258">
        <w:rPr>
          <w:color w:val="000000" w:themeColor="text1"/>
          <w:sz w:val="28"/>
          <w:szCs w:val="28"/>
          <w:lang w:val="uk-UA"/>
        </w:rPr>
        <w:t>11</w:t>
      </w:r>
      <w:r w:rsidRPr="00E21BCD">
        <w:rPr>
          <w:color w:val="000000" w:themeColor="text1"/>
          <w:sz w:val="28"/>
          <w:szCs w:val="28"/>
          <w:lang w:val="uk-UA"/>
        </w:rPr>
        <w:t>_ рис., _</w:t>
      </w:r>
      <w:r w:rsidR="003B7258">
        <w:rPr>
          <w:color w:val="000000" w:themeColor="text1"/>
          <w:sz w:val="28"/>
          <w:szCs w:val="28"/>
          <w:lang w:val="uk-UA"/>
        </w:rPr>
        <w:t>8</w:t>
      </w:r>
      <w:r w:rsidRPr="00E21BCD">
        <w:rPr>
          <w:color w:val="000000" w:themeColor="text1"/>
          <w:sz w:val="28"/>
          <w:szCs w:val="28"/>
          <w:lang w:val="uk-UA"/>
        </w:rPr>
        <w:t>_ табл., _1_ додаток, _1</w:t>
      </w:r>
      <w:r w:rsidR="003B7258">
        <w:rPr>
          <w:color w:val="000000" w:themeColor="text1"/>
          <w:sz w:val="28"/>
          <w:szCs w:val="28"/>
          <w:lang w:val="uk-UA"/>
        </w:rPr>
        <w:t>8</w:t>
      </w:r>
      <w:r w:rsidRPr="00E21BCD">
        <w:rPr>
          <w:color w:val="000000" w:themeColor="text1"/>
          <w:sz w:val="28"/>
          <w:szCs w:val="28"/>
          <w:lang w:val="uk-UA"/>
        </w:rPr>
        <w:t>_ джерел.</w:t>
      </w:r>
    </w:p>
    <w:p w14:paraId="4338C45E" w14:textId="50B05DB8" w:rsidR="003E399A" w:rsidRPr="00891CE5" w:rsidRDefault="00E21BCD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21BCD">
        <w:rPr>
          <w:color w:val="000000" w:themeColor="text1"/>
          <w:sz w:val="28"/>
          <w:szCs w:val="28"/>
          <w:lang w:val="uk-UA"/>
        </w:rPr>
        <w:t>ІНФОРМАЦІЙНА СИСТЕМА, НЕРУХОМІСТЬ, ПОПИТ, ПРОПОЗИЦІЯ, ОПЕРАЦІЙНА СИСТЕМА, ІНТЕРАКТИВНА ГРА, КОМП’ЮТЕР, VISUAL STUDIO.</w:t>
      </w:r>
    </w:p>
    <w:p w14:paraId="34EADFC2" w14:textId="27DF7F3A" w:rsidR="008B73F0" w:rsidRDefault="008B73F0" w:rsidP="00E21BC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4420A43E" w14:textId="3349C600" w:rsidR="00E21BCD" w:rsidRDefault="00E21BCD">
      <w:pPr>
        <w:spacing w:after="160" w:line="259" w:lineRule="auto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br w:type="page"/>
      </w:r>
    </w:p>
    <w:p w14:paraId="2657DEB2" w14:textId="7E706269" w:rsidR="00E754C6" w:rsidRPr="00E754C6" w:rsidRDefault="00E754C6" w:rsidP="00E754C6">
      <w:pPr>
        <w:spacing w:after="160" w:line="259" w:lineRule="auto"/>
        <w:jc w:val="center"/>
        <w:rPr>
          <w:b/>
          <w:color w:val="000000" w:themeColor="text1"/>
          <w:sz w:val="28"/>
          <w:szCs w:val="28"/>
          <w:lang w:val="uk-UA"/>
        </w:rPr>
      </w:pPr>
      <w:r w:rsidRPr="00E754C6">
        <w:rPr>
          <w:b/>
          <w:color w:val="000000" w:themeColor="text1"/>
          <w:sz w:val="28"/>
          <w:szCs w:val="28"/>
          <w:lang w:val="uk-UA"/>
        </w:rPr>
        <w:lastRenderedPageBreak/>
        <w:t>SUMMARY</w:t>
      </w:r>
    </w:p>
    <w:p w14:paraId="219BBA0B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I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urs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projec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managem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atabas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real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estat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fic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hich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ork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under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ntrol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Windows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perating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ystem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evelop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>.</w:t>
      </w:r>
    </w:p>
    <w:p w14:paraId="6E3D040C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evelop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ystem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esign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or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realtor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n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real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estat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manager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>.</w:t>
      </w:r>
    </w:p>
    <w:p w14:paraId="35D12836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iel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pplicatio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oftwar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(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nformatio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ystem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)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or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low-cos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mputer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n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laptop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ith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limit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mputing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resource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>.</w:t>
      </w:r>
    </w:p>
    <w:p w14:paraId="3400702B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evelopm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mplement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using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Visual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tudio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environm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C#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languag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ith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us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inForm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.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environm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nveni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o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us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or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quick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n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high-quality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reatio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pplication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OC Windows.</w:t>
      </w:r>
    </w:p>
    <w:p w14:paraId="0FDBDF37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Thi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developmen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a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b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expand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i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utur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with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ddition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of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new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unctionality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n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modified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processing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logic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>.</w:t>
      </w:r>
    </w:p>
    <w:p w14:paraId="010F004D" w14:textId="77777777" w:rsidR="00E754C6" w:rsidRP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E754C6">
        <w:rPr>
          <w:color w:val="000000" w:themeColor="text1"/>
          <w:sz w:val="28"/>
          <w:szCs w:val="28"/>
          <w:lang w:val="uk-UA"/>
        </w:rPr>
        <w:t>Th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urse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project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contain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: _54_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page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_11_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figure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_8_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table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_1_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appendix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 xml:space="preserve">, _18_ </w:t>
      </w:r>
      <w:proofErr w:type="spellStart"/>
      <w:r w:rsidRPr="00E754C6">
        <w:rPr>
          <w:color w:val="000000" w:themeColor="text1"/>
          <w:sz w:val="28"/>
          <w:szCs w:val="28"/>
          <w:lang w:val="uk-UA"/>
        </w:rPr>
        <w:t>sources</w:t>
      </w:r>
      <w:proofErr w:type="spellEnd"/>
      <w:r w:rsidRPr="00E754C6">
        <w:rPr>
          <w:color w:val="000000" w:themeColor="text1"/>
          <w:sz w:val="28"/>
          <w:szCs w:val="28"/>
          <w:lang w:val="uk-UA"/>
        </w:rPr>
        <w:t>.</w:t>
      </w:r>
    </w:p>
    <w:p w14:paraId="71462DEA" w14:textId="378B29BE" w:rsidR="00E754C6" w:rsidRDefault="00E754C6" w:rsidP="00E754C6">
      <w:pPr>
        <w:spacing w:after="160"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E754C6">
        <w:rPr>
          <w:color w:val="000000" w:themeColor="text1"/>
          <w:sz w:val="28"/>
          <w:szCs w:val="28"/>
          <w:lang w:val="uk-UA"/>
        </w:rPr>
        <w:t>INFORMATION SYSTEM, REAL ESTATE, DEMAND, SUPPLY, OPERATING SYSTEM, INTERACTIVE GAME, COMPUTER, VISUAL STUDIO.</w:t>
      </w:r>
    </w:p>
    <w:p w14:paraId="303DC1EC" w14:textId="39E87832" w:rsidR="00E754C6" w:rsidRDefault="00E754C6">
      <w:pPr>
        <w:spacing w:after="160" w:line="259" w:lineRule="auto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br w:type="page"/>
      </w:r>
    </w:p>
    <w:p w14:paraId="0CE14A35" w14:textId="77777777" w:rsidR="00E21BCD" w:rsidRPr="000919A5" w:rsidRDefault="00E21BCD" w:rsidP="000919A5">
      <w:pPr>
        <w:spacing w:line="360" w:lineRule="auto"/>
        <w:rPr>
          <w:color w:val="000000" w:themeColor="text1"/>
          <w:sz w:val="28"/>
          <w:szCs w:val="28"/>
          <w:lang w:val="uk-UA"/>
        </w:rPr>
      </w:pPr>
    </w:p>
    <w:p w14:paraId="12EC5FB1" w14:textId="77777777" w:rsidR="00E754C6" w:rsidRPr="000919A5" w:rsidRDefault="00E754C6" w:rsidP="000919A5">
      <w:pPr>
        <w:spacing w:line="360" w:lineRule="auto"/>
        <w:rPr>
          <w:color w:val="000000" w:themeColor="text1"/>
          <w:sz w:val="28"/>
          <w:szCs w:val="28"/>
          <w:lang w:val="uk-UA"/>
        </w:rPr>
      </w:pPr>
    </w:p>
    <w:sdt>
      <w:sdtPr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val="uk-UA" w:eastAsia="en-US"/>
        </w:rPr>
        <w:id w:val="1041178248"/>
        <w:docPartObj>
          <w:docPartGallery w:val="Table of Contents"/>
          <w:docPartUnique/>
        </w:docPartObj>
      </w:sdtPr>
      <w:sdtEndPr>
        <w:rPr>
          <w:rFonts w:eastAsia="Times New Roman"/>
          <w:bCs/>
          <w:lang w:eastAsia="ru-RU"/>
        </w:rPr>
      </w:sdtEndPr>
      <w:sdtContent>
        <w:p w14:paraId="031B2330" w14:textId="77777777" w:rsidR="008B73F0" w:rsidRPr="000919A5" w:rsidRDefault="008B73F0" w:rsidP="000919A5">
          <w:pPr>
            <w:pStyle w:val="a4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0919A5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14:paraId="4B9763FC" w14:textId="4977D57C" w:rsidR="000919A5" w:rsidRPr="000919A5" w:rsidRDefault="008B73F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r w:rsidRPr="000919A5">
            <w:rPr>
              <w:bCs/>
              <w:color w:val="000000" w:themeColor="text1"/>
              <w:sz w:val="28"/>
              <w:szCs w:val="28"/>
              <w:lang w:val="uk-UA"/>
            </w:rPr>
            <w:fldChar w:fldCharType="begin"/>
          </w:r>
          <w:r w:rsidRPr="000919A5">
            <w:rPr>
              <w:bCs/>
              <w:color w:val="000000" w:themeColor="text1"/>
              <w:sz w:val="28"/>
              <w:szCs w:val="28"/>
              <w:lang w:val="uk-UA"/>
            </w:rPr>
            <w:instrText xml:space="preserve"> TOC \o "1-3" \h \z \u </w:instrText>
          </w:r>
          <w:r w:rsidRPr="000919A5">
            <w:rPr>
              <w:bCs/>
              <w:color w:val="000000" w:themeColor="text1"/>
              <w:sz w:val="28"/>
              <w:szCs w:val="28"/>
              <w:lang w:val="uk-UA"/>
            </w:rPr>
            <w:fldChar w:fldCharType="separate"/>
          </w:r>
          <w:hyperlink w:anchor="_Toc120995377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ПЕРЕЛІК УМОВНИХ ПОЗНАЧЕНЬ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77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4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E39597" w14:textId="684C544A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78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ВСТУП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78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5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EE6990" w14:textId="0E5F2A68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79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1 АРХІТЕКТУРА ТА ФУНКЦІОНАЛЬНІ ПОКАЗНИК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79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6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54C3DB" w14:textId="29D37E07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0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1.1 Загальні вимоги до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0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6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EA7CDA" w14:textId="1E814F9D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1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1.2 Призначення та область застосування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1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8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C49E4C" w14:textId="6D5A31AE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2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1.3 Функціональні вимог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2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8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F9A10E" w14:textId="62E02136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3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 ОПИС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3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14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A44897" w14:textId="17A06972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4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1 Структура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4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14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818CAB" w14:textId="55F03BBE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5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1.1 Модулі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5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14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FE3E5C" w14:textId="0CF63A5B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6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1.2 Алгоритми роботи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6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15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AB18C8" w14:textId="29E7952F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7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1.3 Опис методів програм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7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17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E25D77" w14:textId="70A3EFCD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8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3 Програмні засоб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8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21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286989" w14:textId="48CA10CA" w:rsidR="000919A5" w:rsidRPr="000919A5" w:rsidRDefault="00000000" w:rsidP="000919A5">
          <w:pPr>
            <w:pStyle w:val="2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89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2.3 Опис користувацького інтерфейсу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89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22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65754D" w14:textId="2AFA56A3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90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ВИСНОВКИ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90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28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51DE37" w14:textId="4E672673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91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СПИСОК ВИКОРИСТАНИХ ДЖЕРЕЛ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91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29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C6DC9D" w14:textId="24FE17B3" w:rsidR="000919A5" w:rsidRPr="000919A5" w:rsidRDefault="00000000" w:rsidP="000919A5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uk-UA" w:eastAsia="uk-UA"/>
            </w:rPr>
          </w:pPr>
          <w:hyperlink w:anchor="_Toc120995392" w:history="1">
            <w:r w:rsidR="000919A5" w:rsidRPr="000919A5">
              <w:rPr>
                <w:rStyle w:val="a3"/>
                <w:rFonts w:eastAsiaTheme="minorEastAsia"/>
                <w:noProof/>
                <w:sz w:val="28"/>
                <w:szCs w:val="28"/>
                <w:lang w:val="uk-UA"/>
              </w:rPr>
              <w:t>ДОДАТОК А</w:t>
            </w:r>
            <w:r w:rsidR="000919A5" w:rsidRPr="000919A5">
              <w:rPr>
                <w:noProof/>
                <w:webHidden/>
                <w:sz w:val="28"/>
                <w:szCs w:val="28"/>
              </w:rPr>
              <w:tab/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begin"/>
            </w:r>
            <w:r w:rsidR="000919A5" w:rsidRPr="000919A5">
              <w:rPr>
                <w:noProof/>
                <w:webHidden/>
                <w:sz w:val="28"/>
                <w:szCs w:val="28"/>
              </w:rPr>
              <w:instrText xml:space="preserve"> PAGEREF _Toc120995392 \h </w:instrText>
            </w:r>
            <w:r w:rsidR="000919A5" w:rsidRPr="000919A5">
              <w:rPr>
                <w:noProof/>
                <w:webHidden/>
                <w:sz w:val="28"/>
                <w:szCs w:val="28"/>
              </w:rPr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919A5" w:rsidRPr="000919A5">
              <w:rPr>
                <w:noProof/>
                <w:webHidden/>
                <w:sz w:val="28"/>
                <w:szCs w:val="28"/>
              </w:rPr>
              <w:t>31</w:t>
            </w:r>
            <w:r w:rsidR="000919A5" w:rsidRPr="000919A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203817" w14:textId="7FADDA29" w:rsidR="008B73F0" w:rsidRPr="000919A5" w:rsidRDefault="008B73F0" w:rsidP="000919A5">
          <w:pPr>
            <w:spacing w:line="360" w:lineRule="auto"/>
            <w:jc w:val="both"/>
            <w:rPr>
              <w:bCs/>
              <w:color w:val="000000" w:themeColor="text1"/>
              <w:sz w:val="28"/>
              <w:szCs w:val="28"/>
              <w:lang w:val="uk-UA"/>
            </w:rPr>
          </w:pPr>
          <w:r w:rsidRPr="000919A5">
            <w:rPr>
              <w:bCs/>
              <w:color w:val="000000" w:themeColor="text1"/>
              <w:sz w:val="28"/>
              <w:szCs w:val="28"/>
              <w:lang w:val="uk-UA"/>
            </w:rPr>
            <w:fldChar w:fldCharType="end"/>
          </w:r>
        </w:p>
      </w:sdtContent>
    </w:sdt>
    <w:p w14:paraId="5B14B02F" w14:textId="2397862D" w:rsidR="008B73F0" w:rsidRPr="000919A5" w:rsidRDefault="008B73F0" w:rsidP="000919A5">
      <w:pPr>
        <w:spacing w:line="360" w:lineRule="auto"/>
        <w:jc w:val="both"/>
        <w:rPr>
          <w:i/>
          <w:color w:val="000000" w:themeColor="text1"/>
          <w:sz w:val="28"/>
          <w:szCs w:val="28"/>
          <w:lang w:val="uk-UA"/>
        </w:rPr>
      </w:pPr>
      <w:r w:rsidRPr="000919A5">
        <w:rPr>
          <w:i/>
          <w:color w:val="000000" w:themeColor="text1"/>
          <w:sz w:val="28"/>
          <w:szCs w:val="28"/>
          <w:lang w:val="uk-UA"/>
        </w:rPr>
        <w:br w:type="page"/>
      </w:r>
    </w:p>
    <w:p w14:paraId="2B59F1B9" w14:textId="3A2CE192" w:rsidR="005A46D5" w:rsidRPr="00891CE5" w:rsidRDefault="005A46D5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0" w:name="_Toc120995377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ПЕРЕЛІК УМОВНИХ ПОЗНАЧЕНЬ</w:t>
      </w:r>
      <w:bookmarkEnd w:id="0"/>
    </w:p>
    <w:p w14:paraId="3A830810" w14:textId="77777777" w:rsidR="005A46D5" w:rsidRPr="00891CE5" w:rsidRDefault="005A46D5" w:rsidP="006A0A5E">
      <w:pPr>
        <w:spacing w:after="160" w:line="360" w:lineRule="auto"/>
        <w:rPr>
          <w:rFonts w:eastAsiaTheme="majorEastAsia"/>
          <w:color w:val="000000" w:themeColor="text1"/>
          <w:sz w:val="28"/>
          <w:szCs w:val="28"/>
          <w:lang w:val="uk-UA"/>
        </w:rPr>
      </w:pPr>
    </w:p>
    <w:p w14:paraId="7FB40847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ADGO.NET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ActiveX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Data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Object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для .NET</w:t>
      </w:r>
    </w:p>
    <w:p w14:paraId="38AE84BA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API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Application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Programmine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Interface</w:t>
      </w:r>
      <w:proofErr w:type="spellEnd"/>
    </w:p>
    <w:p w14:paraId="1A26B401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CIL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Common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Intermediate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Language</w:t>
      </w:r>
      <w:proofErr w:type="spellEnd"/>
    </w:p>
    <w:p w14:paraId="59D45B6F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CLR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Common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Language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Runtime</w:t>
      </w:r>
      <w:proofErr w:type="spellEnd"/>
    </w:p>
    <w:p w14:paraId="42C49FB2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IDE - комплексне програмне рішення для розробки програмного забезпечення</w:t>
      </w:r>
    </w:p>
    <w:p w14:paraId="0C2F387F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IL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Intermediate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Language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</w:p>
    <w:p w14:paraId="0A9728E5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JIT –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Just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In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Time</w:t>
      </w:r>
      <w:proofErr w:type="spellEnd"/>
    </w:p>
    <w:p w14:paraId="64089AFA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UI  - інтерфейсу користувача</w:t>
      </w:r>
    </w:p>
    <w:p w14:paraId="392E5518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VS -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Visual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Studio</w:t>
      </w:r>
      <w:proofErr w:type="spellEnd"/>
    </w:p>
    <w:p w14:paraId="41833F41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WCF – Windows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Communication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Foundation</w:t>
      </w:r>
      <w:proofErr w:type="spellEnd"/>
    </w:p>
    <w:p w14:paraId="631E69AB" w14:textId="77777777" w:rsidR="006E1259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WF – Windows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Forms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 </w:t>
      </w:r>
    </w:p>
    <w:p w14:paraId="584069EF" w14:textId="20C8A2C9" w:rsidR="005A46D5" w:rsidRPr="00891CE5" w:rsidRDefault="006E1259" w:rsidP="006A0A5E">
      <w:pPr>
        <w:spacing w:after="160" w:line="360" w:lineRule="auto"/>
        <w:ind w:firstLine="709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 xml:space="preserve">ООП - </w:t>
      </w:r>
      <w:proofErr w:type="spellStart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обʼєктно</w:t>
      </w:r>
      <w:proofErr w:type="spellEnd"/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t>-орієнтоване програмування.</w:t>
      </w:r>
    </w:p>
    <w:p w14:paraId="6388E3A9" w14:textId="4FD923D4" w:rsidR="005A46D5" w:rsidRPr="00891CE5" w:rsidRDefault="005A46D5" w:rsidP="006A0A5E">
      <w:pPr>
        <w:spacing w:after="160" w:line="360" w:lineRule="auto"/>
        <w:jc w:val="both"/>
        <w:rPr>
          <w:rFonts w:eastAsiaTheme="majorEastAsia"/>
          <w:color w:val="000000" w:themeColor="text1"/>
          <w:sz w:val="28"/>
          <w:szCs w:val="28"/>
          <w:lang w:val="uk-UA"/>
        </w:rPr>
      </w:pPr>
      <w:r w:rsidRPr="00891CE5">
        <w:rPr>
          <w:rFonts w:eastAsiaTheme="majorEastAsia"/>
          <w:color w:val="000000" w:themeColor="text1"/>
          <w:sz w:val="28"/>
          <w:szCs w:val="28"/>
          <w:lang w:val="uk-UA"/>
        </w:rPr>
        <w:br w:type="page"/>
      </w:r>
    </w:p>
    <w:p w14:paraId="43B7CF25" w14:textId="77777777" w:rsidR="008B73F0" w:rsidRPr="00891CE5" w:rsidRDefault="008B73F0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1" w:name="_Toc120995378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ВСТУП</w:t>
      </w:r>
      <w:bookmarkEnd w:id="1"/>
    </w:p>
    <w:p w14:paraId="7D9290A2" w14:textId="77777777" w:rsidR="008B73F0" w:rsidRPr="00891CE5" w:rsidRDefault="008B73F0" w:rsidP="006A0A5E">
      <w:pPr>
        <w:autoSpaceDE w:val="0"/>
        <w:autoSpaceDN w:val="0"/>
        <w:adjustRightInd w:val="0"/>
        <w:spacing w:line="360" w:lineRule="auto"/>
        <w:jc w:val="center"/>
        <w:rPr>
          <w:b/>
          <w:color w:val="000000" w:themeColor="text1"/>
          <w:sz w:val="28"/>
          <w:szCs w:val="28"/>
          <w:lang w:val="uk-UA"/>
        </w:rPr>
      </w:pPr>
    </w:p>
    <w:p w14:paraId="7AC3A104" w14:textId="3BA840BA" w:rsidR="008B73F0" w:rsidRPr="00891CE5" w:rsidRDefault="008B73F0" w:rsidP="006A0A5E">
      <w:pPr>
        <w:autoSpaceDE w:val="0"/>
        <w:autoSpaceDN w:val="0"/>
        <w:adjustRightInd w:val="0"/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Використання автоматизованої системи управління агентствами по продажі нерухомості на сьогодні є ключовим чинником конкурентної боротьби. Інформаційна система дозволяє підвищити продуктивність праці співробітників, прискорити інформаційний обмін між підрозділами агентства, знизити витрати, контролювати в режимі реального часу всі процеси, що протікають в агентстві. Автоматизація всього спектру бізнес-процесів агентства дозволяє суттєво підвищити його конкурентоспроможність, покращити якість управління , знизити витрати, швидко обробляти великі обсяги інформації.</w:t>
      </w:r>
    </w:p>
    <w:p w14:paraId="3E05148F" w14:textId="0FD9DBA0" w:rsidR="008B73F0" w:rsidRPr="00891CE5" w:rsidRDefault="008B73F0" w:rsidP="006A0A5E">
      <w:pPr>
        <w:autoSpaceDE w:val="0"/>
        <w:autoSpaceDN w:val="0"/>
        <w:adjustRightInd w:val="0"/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омплекс завдань з автоматизації діяльність агентства нерухомість включає такі завдання: зберігання база попиту і пропозицій та здійснювати пошук необхідної інформації.</w:t>
      </w:r>
    </w:p>
    <w:p w14:paraId="63F28066" w14:textId="77777777" w:rsidR="008B73F0" w:rsidRPr="00891CE5" w:rsidRDefault="008B73F0" w:rsidP="006A0A5E">
      <w:pPr>
        <w:autoSpaceDE w:val="0"/>
        <w:autoSpaceDN w:val="0"/>
        <w:adjustRightInd w:val="0"/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роектування інформаційних систем – складна та тривала робота, яка потребує високого професіоналізму. У процесі створення та роботи системи потреби користувачів завжди змінюються або уточняються, що ускладнює та подовжує процес розробки таких систем.</w:t>
      </w:r>
    </w:p>
    <w:p w14:paraId="6934A9B6" w14:textId="33CB4AD7" w:rsidR="008B73F0" w:rsidRPr="00891CE5" w:rsidRDefault="008B73F0" w:rsidP="006A0A5E">
      <w:pPr>
        <w:autoSpaceDE w:val="0"/>
        <w:autoSpaceDN w:val="0"/>
        <w:adjustRightInd w:val="0"/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Більшість існуючих CASE-засобів засновані на методах структурного або об'єктно-орієнтованого аналізу та проектування, що використовують специфікації у вигляді діаграм або текстів для опису зовнішніх вимог,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зв’язків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між моделями системи, динаміки поведінки системи та архітектури програмних засобів. </w:t>
      </w:r>
    </w:p>
    <w:p w14:paraId="6A429688" w14:textId="0EAB1AA7" w:rsidR="008B73F0" w:rsidRPr="00891CE5" w:rsidRDefault="008B73F0" w:rsidP="006A0A5E">
      <w:pPr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Основною метою курсового проектування є проектування, , дослідження, та оптимізація бізнес процесів агентства нерухомості, після чого буде проведено розробку програмного забезпечення для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контори.</w:t>
      </w:r>
    </w:p>
    <w:p w14:paraId="1902D90C" w14:textId="307CED71" w:rsidR="005055A2" w:rsidRPr="00891CE5" w:rsidRDefault="005055A2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br w:type="page"/>
      </w:r>
    </w:p>
    <w:p w14:paraId="02B74A20" w14:textId="2A483DF0" w:rsidR="008B73F0" w:rsidRPr="00891CE5" w:rsidRDefault="008B73F0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2" w:name="_Toc120995379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 xml:space="preserve">1 </w:t>
      </w:r>
      <w:r w:rsidR="005055A2"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АРХІТЕКТУРА ТА ФУНКЦІОНАЛЬНІ ПОКАЗНИКИ</w:t>
      </w:r>
      <w:bookmarkEnd w:id="2"/>
    </w:p>
    <w:p w14:paraId="4CA36FB6" w14:textId="458F5DE6" w:rsidR="008B73F0" w:rsidRPr="00891CE5" w:rsidRDefault="008B73F0" w:rsidP="006A0A5E">
      <w:pPr>
        <w:pStyle w:val="2"/>
        <w:spacing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3" w:name="_Toc120995380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 xml:space="preserve">1.1 </w:t>
      </w:r>
      <w:r w:rsidR="005055A2"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Загальні вимоги до програми</w:t>
      </w:r>
      <w:bookmarkEnd w:id="3"/>
    </w:p>
    <w:p w14:paraId="765AFDE9" w14:textId="77777777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 xml:space="preserve">Огляд сучасних підходів та засобів до проектування та розроблення програмного забезпечення дозволив обрати для створення власної системи ефективні технології та інструментальні засоби: IDE – </w:t>
      </w:r>
      <w:proofErr w:type="spellStart"/>
      <w:r w:rsidRPr="00891CE5">
        <w:rPr>
          <w:color w:val="000000" w:themeColor="text1"/>
        </w:rPr>
        <w:t>Visual</w:t>
      </w:r>
      <w:proofErr w:type="spellEnd"/>
      <w:r w:rsidRPr="00891CE5">
        <w:rPr>
          <w:color w:val="000000" w:themeColor="text1"/>
        </w:rPr>
        <w:t xml:space="preserve"> </w:t>
      </w:r>
      <w:proofErr w:type="spellStart"/>
      <w:r w:rsidRPr="00891CE5">
        <w:rPr>
          <w:color w:val="000000" w:themeColor="text1"/>
        </w:rPr>
        <w:t>Studio</w:t>
      </w:r>
      <w:proofErr w:type="spellEnd"/>
      <w:r w:rsidRPr="00891CE5">
        <w:rPr>
          <w:color w:val="000000" w:themeColor="text1"/>
        </w:rPr>
        <w:t xml:space="preserve"> 2019; Мова програмування – C#.</w:t>
      </w:r>
    </w:p>
    <w:p w14:paraId="1BCBC34A" w14:textId="37DE191E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 xml:space="preserve">На основі виконаного аналізу предметної області можна сформулювати </w:t>
      </w:r>
      <w:r w:rsidR="00F370F7" w:rsidRPr="00891CE5">
        <w:rPr>
          <w:color w:val="000000" w:themeColor="text1"/>
        </w:rPr>
        <w:t>загальні вимоги до програми</w:t>
      </w:r>
      <w:r w:rsidRPr="00891CE5">
        <w:rPr>
          <w:color w:val="000000" w:themeColor="text1"/>
        </w:rPr>
        <w:t xml:space="preserve">. </w:t>
      </w:r>
    </w:p>
    <w:p w14:paraId="730FBA3B" w14:textId="695C70BF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 xml:space="preserve">Розробити систему, яка автоматизує роботу </w:t>
      </w:r>
      <w:proofErr w:type="spellStart"/>
      <w:r w:rsidR="00F370F7" w:rsidRPr="00891CE5">
        <w:rPr>
          <w:color w:val="000000" w:themeColor="text1"/>
        </w:rPr>
        <w:t>ріелторської</w:t>
      </w:r>
      <w:proofErr w:type="spellEnd"/>
      <w:r w:rsidR="00F370F7" w:rsidRPr="00891CE5">
        <w:rPr>
          <w:color w:val="000000" w:themeColor="text1"/>
        </w:rPr>
        <w:t xml:space="preserve"> контори</w:t>
      </w:r>
      <w:r w:rsidRPr="00891CE5">
        <w:rPr>
          <w:color w:val="000000" w:themeColor="text1"/>
        </w:rPr>
        <w:t xml:space="preserve">, дозволить вести облік </w:t>
      </w:r>
      <w:r w:rsidR="00F370F7" w:rsidRPr="00891CE5">
        <w:rPr>
          <w:color w:val="000000" w:themeColor="text1"/>
        </w:rPr>
        <w:t>пропозицій та попиту на нерухомість</w:t>
      </w:r>
      <w:r w:rsidRPr="00891CE5">
        <w:rPr>
          <w:color w:val="000000" w:themeColor="text1"/>
        </w:rPr>
        <w:t xml:space="preserve">. Забезпечити внесення даних про </w:t>
      </w:r>
      <w:r w:rsidR="00F370F7" w:rsidRPr="00891CE5">
        <w:rPr>
          <w:color w:val="000000" w:themeColor="text1"/>
        </w:rPr>
        <w:t>попит та пропозиції</w:t>
      </w:r>
      <w:r w:rsidRPr="00891CE5">
        <w:rPr>
          <w:color w:val="000000" w:themeColor="text1"/>
        </w:rPr>
        <w:t xml:space="preserve">. </w:t>
      </w:r>
    </w:p>
    <w:p w14:paraId="3D686D28" w14:textId="77777777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 xml:space="preserve">Розробити зручний графічний інтерфейс для роботи з програмою. Основні дії та взаємодія між користувачем та системою повинні супроводжуватися відповідними повідомленнями для користувача. </w:t>
      </w:r>
    </w:p>
    <w:p w14:paraId="6A307DF5" w14:textId="77777777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 xml:space="preserve">Створити навігаційне меню для можливості швидкого та зручного отримання доступу до потрібної функції в системі. </w:t>
      </w:r>
    </w:p>
    <w:p w14:paraId="615D0575" w14:textId="77777777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>Розробити супровідну документацію до створеної системи.</w:t>
      </w:r>
    </w:p>
    <w:p w14:paraId="48A73118" w14:textId="79554358" w:rsidR="00566F73" w:rsidRPr="00891CE5" w:rsidRDefault="00F370F7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Курсовий проект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припускає розробку додатка засобами 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б’єктно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-орієнтованого середовища програмування .</w:t>
      </w:r>
    </w:p>
    <w:p w14:paraId="51134C85" w14:textId="0A7890CD" w:rsidR="00566F73" w:rsidRPr="00891CE5" w:rsidRDefault="00566F73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Розробка та реалізація додатку включає </w:t>
      </w:r>
      <w:r w:rsidR="00F370F7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2</w:t>
      </w: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основні модулі:</w:t>
      </w:r>
    </w:p>
    <w:p w14:paraId="6C6B6C3F" w14:textId="77777777" w:rsidR="00566F73" w:rsidRPr="00891CE5" w:rsidRDefault="00566F73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1) модуль вводу/редагування інформації;</w:t>
      </w:r>
    </w:p>
    <w:p w14:paraId="7024963C" w14:textId="16F1C988" w:rsidR="00566F73" w:rsidRPr="00891CE5" w:rsidRDefault="00566F73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2) модуль пошуку інформації</w:t>
      </w:r>
      <w:r w:rsidR="00F370F7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.</w:t>
      </w:r>
    </w:p>
    <w:p w14:paraId="5AB7BADB" w14:textId="77777777" w:rsidR="00566F73" w:rsidRPr="00891CE5" w:rsidRDefault="00566F73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14:paraId="5588523A" w14:textId="77777777" w:rsidR="00566F73" w:rsidRPr="00891CE5" w:rsidRDefault="00566F73" w:rsidP="006A0A5E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Реалізація додатка виконується з використанням технологій .NET та мови програмування c#. Результат –Windows додаток. </w:t>
      </w:r>
    </w:p>
    <w:p w14:paraId="69C75FC6" w14:textId="77777777" w:rsidR="00566F73" w:rsidRPr="00891CE5" w:rsidRDefault="00566F73" w:rsidP="006A0A5E">
      <w:pPr>
        <w:spacing w:line="360" w:lineRule="auto"/>
        <w:ind w:firstLine="709"/>
        <w:jc w:val="both"/>
        <w:rPr>
          <w:bCs/>
          <w:color w:val="000000" w:themeColor="text1"/>
          <w:sz w:val="28"/>
          <w:szCs w:val="28"/>
          <w:lang w:val="uk-UA"/>
        </w:rPr>
      </w:pPr>
      <w:r w:rsidRPr="00891CE5">
        <w:rPr>
          <w:bCs/>
          <w:color w:val="000000" w:themeColor="text1"/>
          <w:sz w:val="28"/>
          <w:szCs w:val="28"/>
          <w:lang w:val="uk-UA"/>
        </w:rPr>
        <w:t>Вона повинна містити в собі:</w:t>
      </w:r>
    </w:p>
    <w:p w14:paraId="20B20D91" w14:textId="77777777" w:rsidR="00566F73" w:rsidRPr="00891CE5" w:rsidRDefault="00566F73" w:rsidP="006A0A5E">
      <w:pPr>
        <w:spacing w:line="360" w:lineRule="auto"/>
        <w:ind w:firstLine="709"/>
        <w:jc w:val="both"/>
        <w:rPr>
          <w:b/>
          <w:bCs/>
          <w:color w:val="000000" w:themeColor="text1"/>
          <w:sz w:val="28"/>
          <w:szCs w:val="28"/>
          <w:lang w:val="uk-UA"/>
        </w:rPr>
      </w:pPr>
      <w:r w:rsidRPr="00891CE5">
        <w:rPr>
          <w:b/>
          <w:bCs/>
          <w:color w:val="000000" w:themeColor="text1"/>
          <w:sz w:val="28"/>
          <w:szCs w:val="28"/>
          <w:lang w:val="uk-UA"/>
        </w:rPr>
        <w:t>Класи додатку:</w:t>
      </w:r>
    </w:p>
    <w:p w14:paraId="69BF36F6" w14:textId="4B53579F" w:rsidR="00566F73" w:rsidRPr="00891CE5" w:rsidRDefault="00F370F7" w:rsidP="006A0A5E">
      <w:pPr>
        <w:pStyle w:val="a5"/>
        <w:numPr>
          <w:ilvl w:val="0"/>
          <w:numId w:val="3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пит на нерухомість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;</w:t>
      </w:r>
    </w:p>
    <w:p w14:paraId="67AC598D" w14:textId="5AEF0145" w:rsidR="00566F73" w:rsidRPr="00891CE5" w:rsidRDefault="00F370F7" w:rsidP="006A0A5E">
      <w:pPr>
        <w:pStyle w:val="a5"/>
        <w:numPr>
          <w:ilvl w:val="0"/>
          <w:numId w:val="3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ропозиція на нерухомість.</w:t>
      </w:r>
    </w:p>
    <w:p w14:paraId="10B21D30" w14:textId="77777777" w:rsidR="00566F73" w:rsidRPr="00891CE5" w:rsidRDefault="00566F73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bCs/>
          <w:color w:val="000000" w:themeColor="text1"/>
          <w:sz w:val="28"/>
          <w:szCs w:val="28"/>
          <w:lang w:val="uk-UA"/>
        </w:rPr>
        <w:lastRenderedPageBreak/>
        <w:t>Введення: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</w:p>
    <w:p w14:paraId="1C16733C" w14:textId="10D09FF0" w:rsidR="00566F73" w:rsidRPr="00891CE5" w:rsidRDefault="00566F73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Вводиться і редагується: інформація про </w:t>
      </w:r>
      <w:r w:rsidR="00F370F7" w:rsidRPr="00891CE5">
        <w:rPr>
          <w:color w:val="000000" w:themeColor="text1"/>
          <w:sz w:val="28"/>
          <w:szCs w:val="28"/>
          <w:lang w:val="uk-UA"/>
        </w:rPr>
        <w:t>попит та пропозиції на нерухомість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244F9280" w14:textId="77777777" w:rsidR="00566F73" w:rsidRPr="00891CE5" w:rsidRDefault="00566F73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>Формування:</w:t>
      </w:r>
    </w:p>
    <w:p w14:paraId="1BB3F9D7" w14:textId="2B2D7905" w:rsidR="00566F73" w:rsidRPr="00891CE5" w:rsidRDefault="00F370F7" w:rsidP="006A0A5E">
      <w:pPr>
        <w:pStyle w:val="a5"/>
        <w:numPr>
          <w:ilvl w:val="0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аза пропозицій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62846F91" w14:textId="1FBF5275" w:rsidR="00566F73" w:rsidRPr="00891CE5" w:rsidRDefault="00F370F7" w:rsidP="006A0A5E">
      <w:pPr>
        <w:pStyle w:val="a5"/>
        <w:numPr>
          <w:ilvl w:val="0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аза попиту</w:t>
      </w:r>
      <w:r w:rsidR="00566F73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0DB8EBF0" w14:textId="77777777" w:rsidR="00566F73" w:rsidRPr="00891CE5" w:rsidRDefault="00566F73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>Пошук:</w:t>
      </w:r>
    </w:p>
    <w:p w14:paraId="0A401D00" w14:textId="2BFB83A5" w:rsidR="00566F73" w:rsidRPr="00891CE5" w:rsidRDefault="00566F73" w:rsidP="006A0A5E">
      <w:pPr>
        <w:pStyle w:val="a5"/>
        <w:numPr>
          <w:ilvl w:val="0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ошук </w:t>
      </w:r>
      <w:r w:rsidR="00F370F7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 пропозиції;</w:t>
      </w:r>
    </w:p>
    <w:p w14:paraId="6AF60B4F" w14:textId="153C0524" w:rsidR="00F370F7" w:rsidRPr="00891CE5" w:rsidRDefault="00F370F7" w:rsidP="006A0A5E">
      <w:pPr>
        <w:pStyle w:val="a5"/>
        <w:numPr>
          <w:ilvl w:val="0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шук по попиту.</w:t>
      </w:r>
    </w:p>
    <w:p w14:paraId="6AD8A5AF" w14:textId="77777777" w:rsidR="00566F73" w:rsidRPr="00891CE5" w:rsidRDefault="00566F73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bCs/>
          <w:color w:val="000000" w:themeColor="text1"/>
          <w:sz w:val="28"/>
          <w:szCs w:val="28"/>
          <w:lang w:val="uk-UA"/>
        </w:rPr>
        <w:t>Результат роботи: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</w:p>
    <w:p w14:paraId="14592D41" w14:textId="3874D6B1" w:rsidR="00566F73" w:rsidRPr="00891CE5" w:rsidRDefault="00566F73" w:rsidP="006A0A5E">
      <w:pPr>
        <w:pStyle w:val="a5"/>
        <w:numPr>
          <w:ilvl w:val="0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дійснення </w:t>
      </w:r>
      <w:r w:rsidR="00F370F7"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ошуку необхідної пропозиції або попиту у базі даних</w:t>
      </w: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3C29C1B3" w14:textId="77777777" w:rsidR="00566F73" w:rsidRPr="00891CE5" w:rsidRDefault="00566F73" w:rsidP="006A0A5E">
      <w:pPr>
        <w:pStyle w:val="a7"/>
        <w:spacing w:line="360" w:lineRule="auto"/>
        <w:rPr>
          <w:b/>
          <w:color w:val="000000" w:themeColor="text1"/>
        </w:rPr>
      </w:pPr>
    </w:p>
    <w:p w14:paraId="28F8B483" w14:textId="77777777" w:rsidR="00566F73" w:rsidRPr="00891CE5" w:rsidRDefault="00566F73" w:rsidP="006A0A5E">
      <w:pPr>
        <w:pStyle w:val="a7"/>
        <w:spacing w:line="360" w:lineRule="auto"/>
        <w:rPr>
          <w:color w:val="000000" w:themeColor="text1"/>
        </w:rPr>
      </w:pPr>
      <w:r w:rsidRPr="00891CE5">
        <w:rPr>
          <w:color w:val="000000" w:themeColor="text1"/>
        </w:rPr>
        <w:t>Серед усіх функцій, які виконує система можна виділити загальні операції:</w:t>
      </w:r>
    </w:p>
    <w:p w14:paraId="6831E02D" w14:textId="77777777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>реакція програми на вибір меню користувача;</w:t>
      </w:r>
    </w:p>
    <w:p w14:paraId="5C720F57" w14:textId="77777777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>реакція програми на натискання кнопок в програмі;</w:t>
      </w:r>
    </w:p>
    <w:p w14:paraId="1EC35326" w14:textId="77777777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>реакція програми на введення неправильних даних.</w:t>
      </w:r>
    </w:p>
    <w:p w14:paraId="4659AAC7" w14:textId="77777777" w:rsidR="00566F73" w:rsidRPr="00891CE5" w:rsidRDefault="00566F73" w:rsidP="006A0A5E">
      <w:pPr>
        <w:pStyle w:val="a7"/>
        <w:spacing w:line="360" w:lineRule="auto"/>
        <w:rPr>
          <w:b/>
          <w:color w:val="000000" w:themeColor="text1"/>
        </w:rPr>
      </w:pPr>
    </w:p>
    <w:p w14:paraId="78F96330" w14:textId="77777777" w:rsidR="00566F73" w:rsidRPr="00891CE5" w:rsidRDefault="00566F73" w:rsidP="006A0A5E">
      <w:pPr>
        <w:pStyle w:val="a7"/>
        <w:spacing w:line="360" w:lineRule="auto"/>
        <w:rPr>
          <w:b/>
          <w:color w:val="000000" w:themeColor="text1"/>
        </w:rPr>
      </w:pPr>
      <w:r w:rsidRPr="00891CE5">
        <w:rPr>
          <w:b/>
          <w:color w:val="000000" w:themeColor="text1"/>
        </w:rPr>
        <w:t>Функціональні вимоги:</w:t>
      </w:r>
    </w:p>
    <w:p w14:paraId="125F32E8" w14:textId="0B6AC030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можливість додавати, редагувати та видаляти дані про </w:t>
      </w:r>
      <w:r w:rsidR="00F370F7" w:rsidRPr="00891CE5">
        <w:rPr>
          <w:color w:val="000000" w:themeColor="text1"/>
        </w:rPr>
        <w:t>пропозицію та попит</w:t>
      </w:r>
      <w:r w:rsidRPr="00891CE5">
        <w:rPr>
          <w:color w:val="000000" w:themeColor="text1"/>
        </w:rPr>
        <w:t>;</w:t>
      </w:r>
    </w:p>
    <w:p w14:paraId="0D9734AA" w14:textId="6204463D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можливість пошуку </w:t>
      </w:r>
      <w:r w:rsidR="00F370F7" w:rsidRPr="00891CE5">
        <w:rPr>
          <w:color w:val="000000" w:themeColor="text1"/>
        </w:rPr>
        <w:t>пропозиції та попиту за різними критеріями.</w:t>
      </w:r>
    </w:p>
    <w:p w14:paraId="3BF1BA24" w14:textId="77777777" w:rsidR="00566F73" w:rsidRPr="00891CE5" w:rsidRDefault="00566F73" w:rsidP="006A0A5E">
      <w:pPr>
        <w:pStyle w:val="a7"/>
        <w:spacing w:line="360" w:lineRule="auto"/>
        <w:rPr>
          <w:b/>
          <w:color w:val="000000" w:themeColor="text1"/>
        </w:rPr>
      </w:pPr>
    </w:p>
    <w:p w14:paraId="437ED304" w14:textId="77777777" w:rsidR="00566F73" w:rsidRPr="00891CE5" w:rsidRDefault="00566F73" w:rsidP="006A0A5E">
      <w:pPr>
        <w:pStyle w:val="a7"/>
        <w:spacing w:line="360" w:lineRule="auto"/>
        <w:rPr>
          <w:b/>
          <w:color w:val="000000" w:themeColor="text1"/>
        </w:rPr>
      </w:pPr>
      <w:r w:rsidRPr="00891CE5">
        <w:rPr>
          <w:b/>
          <w:color w:val="000000" w:themeColor="text1"/>
        </w:rPr>
        <w:t>Нефункціональні вимоги:</w:t>
      </w:r>
    </w:p>
    <w:p w14:paraId="7372156B" w14:textId="77777777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для роботи програми на комп’ютері повинна бути встановлена бібліотека класів .NET </w:t>
      </w:r>
      <w:proofErr w:type="spellStart"/>
      <w:r w:rsidRPr="00891CE5">
        <w:rPr>
          <w:color w:val="000000" w:themeColor="text1"/>
        </w:rPr>
        <w:t>Framework</w:t>
      </w:r>
      <w:proofErr w:type="spellEnd"/>
      <w:r w:rsidRPr="00891CE5">
        <w:rPr>
          <w:color w:val="000000" w:themeColor="text1"/>
        </w:rPr>
        <w:t xml:space="preserve"> 4.7;</w:t>
      </w:r>
    </w:p>
    <w:p w14:paraId="7AACA952" w14:textId="77777777" w:rsidR="00566F73" w:rsidRPr="00891CE5" w:rsidRDefault="00566F73" w:rsidP="006A0A5E">
      <w:pPr>
        <w:pStyle w:val="a7"/>
        <w:numPr>
          <w:ilvl w:val="0"/>
          <w:numId w:val="2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>для забезпечення роботи програми потрібно мати лише клавіатуру та мишку.</w:t>
      </w:r>
    </w:p>
    <w:p w14:paraId="35017AE7" w14:textId="6AF569F6" w:rsidR="008B73F0" w:rsidRPr="00891CE5" w:rsidRDefault="008B73F0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033EBC68" w14:textId="607EB720" w:rsidR="001D6B34" w:rsidRPr="00891CE5" w:rsidRDefault="001D6B34" w:rsidP="006A0A5E">
      <w:pPr>
        <w:pStyle w:val="2"/>
        <w:spacing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4" w:name="_Toc120995381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1.2 Призначення та область застосування</w:t>
      </w:r>
      <w:bookmarkEnd w:id="4"/>
    </w:p>
    <w:p w14:paraId="7CA21198" w14:textId="5CB6D2FC" w:rsidR="009E458B" w:rsidRPr="00891CE5" w:rsidRDefault="009E458B" w:rsidP="006A0A5E">
      <w:pPr>
        <w:spacing w:line="360" w:lineRule="auto"/>
        <w:ind w:firstLine="567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Мета роботи полягає у розробці системи управління базою даних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контори, яка буде  працювати під керуванням ОС Windows.</w:t>
      </w:r>
    </w:p>
    <w:p w14:paraId="65807BE2" w14:textId="05AF3291" w:rsidR="009E458B" w:rsidRPr="00891CE5" w:rsidRDefault="009E458B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Реалізована версія програми «Система управління базою даних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контори» призначена для менеджерів та ріелторів, що займаються пошуком та продажом нерухомості.</w:t>
      </w:r>
    </w:p>
    <w:p w14:paraId="496437F5" w14:textId="0D1D8810" w:rsidR="009E458B" w:rsidRPr="00891CE5" w:rsidRDefault="009E458B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Область застосування – програмне забезпечення для недорогих ноутбуків та комп’ютерів з обмеженими обчислювальними ресурсами.</w:t>
      </w:r>
    </w:p>
    <w:p w14:paraId="7B0CDFF8" w14:textId="37F92342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4892DEAF" w14:textId="2BE0F357" w:rsidR="00CF7C0E" w:rsidRPr="00891CE5" w:rsidRDefault="00CF7C0E" w:rsidP="006A0A5E">
      <w:pPr>
        <w:pStyle w:val="2"/>
        <w:spacing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5" w:name="_Toc120995382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1.3 Функціональні вимоги</w:t>
      </w:r>
      <w:bookmarkEnd w:id="5"/>
    </w:p>
    <w:p w14:paraId="1728BAD7" w14:textId="3B65CE40" w:rsidR="00BD2F2D" w:rsidRPr="00891CE5" w:rsidRDefault="00BD2F2D" w:rsidP="001E4846">
      <w:pPr>
        <w:pStyle w:val="a5"/>
        <w:spacing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Згідно </w:t>
      </w:r>
      <w:r w:rsidR="001E4846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завдання на курсове проектування</w:t>
      </w: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можна висунути функціональний список вимог до проекту (табл. 1.1).</w:t>
      </w:r>
    </w:p>
    <w:p w14:paraId="10948E85" w14:textId="18DFB984" w:rsidR="00BD2F2D" w:rsidRPr="00891CE5" w:rsidRDefault="00BD2F2D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Таблиця 1.1. – Функціональні вимоги до додатку «</w:t>
      </w:r>
      <w:r w:rsidRPr="00891CE5">
        <w:rPr>
          <w:bCs/>
          <w:color w:val="000000" w:themeColor="text1"/>
          <w:sz w:val="28"/>
          <w:szCs w:val="28"/>
          <w:lang w:val="uk-UA"/>
        </w:rPr>
        <w:t xml:space="preserve">Система управління базою даних </w:t>
      </w:r>
      <w:proofErr w:type="spellStart"/>
      <w:r w:rsidRPr="00891CE5">
        <w:rPr>
          <w:bCs/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Pr="00891CE5">
        <w:rPr>
          <w:bCs/>
          <w:color w:val="000000" w:themeColor="text1"/>
          <w:sz w:val="28"/>
          <w:szCs w:val="28"/>
          <w:lang w:val="uk-UA"/>
        </w:rPr>
        <w:t xml:space="preserve"> контори</w:t>
      </w:r>
      <w:r w:rsidRPr="00891CE5">
        <w:rPr>
          <w:color w:val="000000" w:themeColor="text1"/>
          <w:sz w:val="28"/>
          <w:szCs w:val="28"/>
          <w:lang w:val="uk-UA"/>
        </w:rPr>
        <w:t>»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7365"/>
      </w:tblGrid>
      <w:tr w:rsidR="00BD2F2D" w:rsidRPr="00891CE5" w14:paraId="125DE557" w14:textId="77777777" w:rsidTr="003B7258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C3193" w14:textId="77777777" w:rsidR="00BD2F2D" w:rsidRPr="00891CE5" w:rsidRDefault="00BD2F2D" w:rsidP="006A0A5E">
            <w:pPr>
              <w:spacing w:line="360" w:lineRule="auto"/>
              <w:jc w:val="center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color w:val="000000" w:themeColor="text1"/>
                <w:sz w:val="28"/>
                <w:szCs w:val="28"/>
                <w:lang w:val="uk-UA"/>
              </w:rPr>
              <w:t>Вимоги</w:t>
            </w:r>
          </w:p>
        </w:tc>
        <w:tc>
          <w:tcPr>
            <w:tcW w:w="7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6A326" w14:textId="77777777" w:rsidR="00BD2F2D" w:rsidRPr="00891CE5" w:rsidRDefault="00BD2F2D" w:rsidP="006A0A5E">
            <w:pPr>
              <w:spacing w:line="360" w:lineRule="auto"/>
              <w:ind w:firstLine="709"/>
              <w:jc w:val="center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color w:val="000000" w:themeColor="text1"/>
                <w:sz w:val="28"/>
                <w:szCs w:val="28"/>
                <w:lang w:val="uk-UA"/>
              </w:rPr>
              <w:t>Опис</w:t>
            </w:r>
          </w:p>
        </w:tc>
      </w:tr>
      <w:tr w:rsidR="00891CE5" w:rsidRPr="00891CE5" w14:paraId="6FA3D27B" w14:textId="77777777" w:rsidTr="003B7258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3E9E3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1</w:t>
            </w:r>
          </w:p>
        </w:tc>
        <w:tc>
          <w:tcPr>
            <w:tcW w:w="7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748B" w14:textId="183ACBDB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Система повинна дозволяти користувачеві додати та редагув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 на нерухомість</w:t>
            </w:r>
          </w:p>
        </w:tc>
      </w:tr>
      <w:tr w:rsidR="00891CE5" w:rsidRPr="00891CE5" w14:paraId="6C2E27C2" w14:textId="77777777" w:rsidTr="003B7258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EBEA7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bookmarkStart w:id="6" w:name="_Hlk100216606"/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2</w:t>
            </w:r>
          </w:p>
        </w:tc>
        <w:tc>
          <w:tcPr>
            <w:tcW w:w="7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5042D" w14:textId="66A5487C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Система повинна дозволяти користувачеві додати та редагувати інформацію про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ї на нерухомість</w:t>
            </w:r>
          </w:p>
        </w:tc>
      </w:tr>
      <w:tr w:rsidR="00891CE5" w:rsidRPr="00891CE5" w14:paraId="75E202E5" w14:textId="77777777" w:rsidTr="003B7258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82F85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3</w:t>
            </w:r>
          </w:p>
        </w:tc>
        <w:tc>
          <w:tcPr>
            <w:tcW w:w="7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3C679" w14:textId="53C1CC23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Система повинна дозволяти користувачеві здійснювати пошук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 на нерухомість по різним критеріям</w:t>
            </w:r>
          </w:p>
        </w:tc>
      </w:tr>
      <w:tr w:rsidR="00891CE5" w:rsidRPr="00891CE5" w14:paraId="36420075" w14:textId="77777777" w:rsidTr="003B7258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FD74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4</w:t>
            </w:r>
          </w:p>
        </w:tc>
        <w:tc>
          <w:tcPr>
            <w:tcW w:w="7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94B7E" w14:textId="51DD84F4" w:rsidR="00BD2F2D" w:rsidRPr="00891CE5" w:rsidRDefault="009B273F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Система повинна дозволяти користувачеві здійснювати пошук пропозиції на нерухомість по різним критеріям</w:t>
            </w:r>
          </w:p>
        </w:tc>
      </w:tr>
      <w:bookmarkEnd w:id="6"/>
    </w:tbl>
    <w:p w14:paraId="1D18609F" w14:textId="4640BA4B" w:rsidR="00BD2F2D" w:rsidRPr="00891CE5" w:rsidRDefault="00BD2F2D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C379A06" w14:textId="3C1CBCA9" w:rsidR="009B273F" w:rsidRPr="00891CE5" w:rsidRDefault="009B273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57E6920" w14:textId="4D93C046" w:rsidR="009B273F" w:rsidRPr="00891CE5" w:rsidRDefault="009B273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8441A7E" w14:textId="27B91E2E" w:rsidR="009B273F" w:rsidRPr="00891CE5" w:rsidRDefault="009B273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03C78C5A" w14:textId="77777777" w:rsidR="009B273F" w:rsidRPr="00891CE5" w:rsidRDefault="009B273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5DE9387B" w14:textId="604B5D22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lastRenderedPageBreak/>
        <w:t xml:space="preserve">Таблиця </w:t>
      </w:r>
      <w:r w:rsidR="009B273F" w:rsidRPr="00891CE5">
        <w:rPr>
          <w:color w:val="000000" w:themeColor="text1"/>
          <w:sz w:val="28"/>
          <w:szCs w:val="28"/>
          <w:lang w:val="uk-UA"/>
        </w:rPr>
        <w:t>1</w:t>
      </w:r>
      <w:r w:rsidRPr="00891CE5">
        <w:rPr>
          <w:color w:val="000000" w:themeColor="text1"/>
          <w:sz w:val="28"/>
          <w:szCs w:val="28"/>
          <w:lang w:val="uk-UA"/>
        </w:rPr>
        <w:t xml:space="preserve">.2. – Нефункціональні вимоги до додатка «Система управління базою даних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контори»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84"/>
        <w:gridCol w:w="8161"/>
      </w:tblGrid>
      <w:tr w:rsidR="001E4846" w:rsidRPr="00891CE5" w14:paraId="63C79DA0" w14:textId="77777777" w:rsidTr="001E4846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8B2A7" w14:textId="77777777" w:rsidR="00BD2F2D" w:rsidRPr="00891CE5" w:rsidRDefault="00BD2F2D" w:rsidP="006A0A5E">
            <w:pPr>
              <w:spacing w:line="360" w:lineRule="auto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color w:val="000000" w:themeColor="text1"/>
                <w:sz w:val="28"/>
                <w:szCs w:val="28"/>
                <w:lang w:val="uk-UA"/>
              </w:rPr>
              <w:t>Вимоги</w:t>
            </w:r>
          </w:p>
        </w:tc>
        <w:tc>
          <w:tcPr>
            <w:tcW w:w="8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AA70E" w14:textId="77777777" w:rsidR="00BD2F2D" w:rsidRPr="00891CE5" w:rsidRDefault="00BD2F2D" w:rsidP="006A0A5E">
            <w:pPr>
              <w:spacing w:line="360" w:lineRule="auto"/>
              <w:ind w:firstLine="709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color w:val="000000" w:themeColor="text1"/>
                <w:sz w:val="28"/>
                <w:szCs w:val="28"/>
                <w:lang w:val="uk-UA"/>
              </w:rPr>
              <w:t>Опис</w:t>
            </w:r>
          </w:p>
        </w:tc>
      </w:tr>
      <w:tr w:rsidR="00891CE5" w:rsidRPr="00891CE5" w14:paraId="759A387D" w14:textId="77777777" w:rsidTr="001E4846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6DF49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5</w:t>
            </w:r>
          </w:p>
        </w:tc>
        <w:tc>
          <w:tcPr>
            <w:tcW w:w="8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0DD65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даток повинен мати простий дизайн та зручну навігації</w:t>
            </w:r>
          </w:p>
        </w:tc>
      </w:tr>
      <w:tr w:rsidR="00891CE5" w:rsidRPr="00891CE5" w14:paraId="19BC53FA" w14:textId="77777777" w:rsidTr="001E4846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61A95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REQ-6</w:t>
            </w:r>
          </w:p>
        </w:tc>
        <w:tc>
          <w:tcPr>
            <w:tcW w:w="8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693AE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ля повинні бути не порожніми, унікальними відносно вже існуючих записів</w:t>
            </w:r>
          </w:p>
        </w:tc>
      </w:tr>
    </w:tbl>
    <w:p w14:paraId="68EE6886" w14:textId="77777777" w:rsidR="00BD2F2D" w:rsidRPr="00891CE5" w:rsidRDefault="00BD2F2D" w:rsidP="006A0A5E">
      <w:pPr>
        <w:pStyle w:val="a9"/>
        <w:spacing w:line="360" w:lineRule="auto"/>
        <w:rPr>
          <w:rFonts w:cs="Times New Roman"/>
          <w:color w:val="000000" w:themeColor="text1"/>
          <w:szCs w:val="28"/>
        </w:rPr>
      </w:pPr>
    </w:p>
    <w:p w14:paraId="1D2CBA31" w14:textId="156C3DE6" w:rsidR="00BD2F2D" w:rsidRPr="00891CE5" w:rsidRDefault="00BD2F2D" w:rsidP="006A0A5E">
      <w:pPr>
        <w:pStyle w:val="a9"/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Таблиця </w:t>
      </w:r>
      <w:r w:rsidR="009B273F" w:rsidRPr="00891CE5">
        <w:rPr>
          <w:rFonts w:cs="Times New Roman"/>
          <w:color w:val="000000" w:themeColor="text1"/>
          <w:szCs w:val="28"/>
        </w:rPr>
        <w:t>1</w:t>
      </w:r>
      <w:r w:rsidRPr="00891CE5">
        <w:rPr>
          <w:rFonts w:cs="Times New Roman"/>
          <w:color w:val="000000" w:themeColor="text1"/>
          <w:szCs w:val="28"/>
        </w:rPr>
        <w:t xml:space="preserve">.3. – Актори та цілі додатка «Система управління базою даних </w:t>
      </w:r>
      <w:proofErr w:type="spellStart"/>
      <w:r w:rsidRPr="00891CE5">
        <w:rPr>
          <w:rFonts w:cs="Times New Roman"/>
          <w:color w:val="000000" w:themeColor="text1"/>
          <w:szCs w:val="28"/>
        </w:rPr>
        <w:t>ріелторської</w:t>
      </w:r>
      <w:proofErr w:type="spellEnd"/>
      <w:r w:rsidRPr="00891CE5">
        <w:rPr>
          <w:rFonts w:cs="Times New Roman"/>
          <w:color w:val="000000" w:themeColor="text1"/>
          <w:szCs w:val="28"/>
        </w:rPr>
        <w:t xml:space="preserve"> контори»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6798"/>
      </w:tblGrid>
      <w:tr w:rsidR="00BD2F2D" w:rsidRPr="00891CE5" w14:paraId="23DF0E23" w14:textId="77777777" w:rsidTr="009B273F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B7A6" w14:textId="77777777" w:rsidR="00BD2F2D" w:rsidRPr="00891CE5" w:rsidRDefault="00BD2F2D" w:rsidP="006A0A5E">
            <w:pPr>
              <w:pStyle w:val="Default"/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  <w:t>Актори</w:t>
            </w:r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50F2" w14:textId="77777777" w:rsidR="00BD2F2D" w:rsidRPr="00891CE5" w:rsidRDefault="00BD2F2D" w:rsidP="006A0A5E">
            <w:pPr>
              <w:pStyle w:val="Default"/>
              <w:spacing w:line="360" w:lineRule="auto"/>
              <w:ind w:firstLine="709"/>
              <w:jc w:val="center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  <w:t>Цілі</w:t>
            </w:r>
          </w:p>
        </w:tc>
      </w:tr>
      <w:tr w:rsidR="00891CE5" w:rsidRPr="00891CE5" w14:paraId="378EB2CE" w14:textId="77777777" w:rsidTr="009B273F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0D5C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Користувач</w:t>
            </w:r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3688C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Мета користувача полягає  в роботі з системою. </w:t>
            </w:r>
          </w:p>
        </w:tc>
      </w:tr>
      <w:tr w:rsidR="00891CE5" w:rsidRPr="00891CE5" w14:paraId="2EDB8EEA" w14:textId="77777777" w:rsidTr="009B273F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4A8C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Файл бази даних</w:t>
            </w:r>
          </w:p>
        </w:tc>
        <w:tc>
          <w:tcPr>
            <w:tcW w:w="6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EC22A" w14:textId="77777777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Мета бази даних полягає у зберігання інформації</w:t>
            </w:r>
          </w:p>
        </w:tc>
      </w:tr>
    </w:tbl>
    <w:p w14:paraId="38066FB0" w14:textId="77777777" w:rsidR="00BD2F2D" w:rsidRPr="00891CE5" w:rsidRDefault="00BD2F2D" w:rsidP="006A0A5E">
      <w:pPr>
        <w:pStyle w:val="Default"/>
        <w:spacing w:before="360" w:line="360" w:lineRule="auto"/>
        <w:ind w:firstLine="709"/>
        <w:jc w:val="both"/>
        <w:rPr>
          <w:b/>
          <w:bCs/>
          <w:color w:val="000000" w:themeColor="text1"/>
          <w:sz w:val="28"/>
          <w:szCs w:val="28"/>
          <w:lang w:val="uk-UA"/>
        </w:rPr>
      </w:pPr>
    </w:p>
    <w:p w14:paraId="69F7941E" w14:textId="3CB6A4A0" w:rsidR="00BD2F2D" w:rsidRPr="00891CE5" w:rsidRDefault="00BD2F2D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Таблиця </w:t>
      </w:r>
      <w:r w:rsidR="009B273F" w:rsidRPr="00891CE5">
        <w:rPr>
          <w:color w:val="000000" w:themeColor="text1"/>
          <w:sz w:val="28"/>
          <w:szCs w:val="28"/>
          <w:lang w:val="uk-UA"/>
        </w:rPr>
        <w:t>1</w:t>
      </w:r>
      <w:r w:rsidRPr="00891CE5">
        <w:rPr>
          <w:color w:val="000000" w:themeColor="text1"/>
          <w:sz w:val="28"/>
          <w:szCs w:val="28"/>
          <w:lang w:val="uk-UA"/>
        </w:rPr>
        <w:t>.4. – Опис варіантів використання додатка «Нерухомість м. Києві»</w:t>
      </w:r>
    </w:p>
    <w:tbl>
      <w:tblPr>
        <w:tblStyle w:val="aa"/>
        <w:tblW w:w="9920" w:type="dxa"/>
        <w:jc w:val="center"/>
        <w:tblLook w:val="04A0" w:firstRow="1" w:lastRow="0" w:firstColumn="1" w:lastColumn="0" w:noHBand="0" w:noVBand="1"/>
      </w:tblPr>
      <w:tblGrid>
        <w:gridCol w:w="2023"/>
        <w:gridCol w:w="2367"/>
        <w:gridCol w:w="5530"/>
      </w:tblGrid>
      <w:tr w:rsidR="00BD2F2D" w:rsidRPr="00891CE5" w14:paraId="5945BA8B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A334A" w14:textId="77777777" w:rsidR="00BD2F2D" w:rsidRPr="00891CE5" w:rsidRDefault="00BD2F2D" w:rsidP="006A0A5E">
            <w:pPr>
              <w:spacing w:line="360" w:lineRule="auto"/>
              <w:jc w:val="center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bookmarkStart w:id="7" w:name="_Hlk89258098"/>
            <w:r w:rsidRPr="00891CE5"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  <w:t>Варіант використання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A275B" w14:textId="6BD101CF" w:rsidR="00BD2F2D" w:rsidRPr="00891CE5" w:rsidRDefault="00BD2F2D" w:rsidP="006A0A5E">
            <w:pPr>
              <w:pStyle w:val="Default"/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C9E2" w14:textId="4C3F4867" w:rsidR="00BD2F2D" w:rsidRPr="00891CE5" w:rsidRDefault="00BD2F2D" w:rsidP="006A0A5E">
            <w:pPr>
              <w:pStyle w:val="Default"/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b/>
                <w:bCs/>
                <w:color w:val="000000" w:themeColor="text1"/>
                <w:sz w:val="28"/>
                <w:szCs w:val="28"/>
                <w:lang w:val="uk-UA"/>
              </w:rPr>
              <w:t>Опис</w:t>
            </w:r>
          </w:p>
        </w:tc>
      </w:tr>
      <w:tr w:rsidR="00891CE5" w:rsidRPr="00891CE5" w14:paraId="6BCD9AA4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23F5C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bookmarkStart w:id="8" w:name="_Hlk102379189"/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1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698" w14:textId="2324F512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Вивід каталог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й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F2DD2" w14:textId="4CB365F1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зволяє користувачеві вивести каталог всіх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й на продаж нерухомості</w:t>
            </w:r>
          </w:p>
        </w:tc>
      </w:tr>
      <w:tr w:rsidR="00891CE5" w:rsidRPr="00891CE5" w14:paraId="1A0B0A3F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27F1D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2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46FD" w14:textId="4BA23CAE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д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ю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72E60" w14:textId="12761AF3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зволяє користувачеві додати нов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у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ю</w:t>
            </w:r>
          </w:p>
        </w:tc>
      </w:tr>
      <w:tr w:rsidR="00891CE5" w:rsidRPr="00891CE5" w14:paraId="469440F7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4BF8C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3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1B3A" w14:textId="150CD0CA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Редагув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ю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50D9" w14:textId="4FB7ED3A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зволяє користувачеві редагувати інформацію вибрано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ї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  із списк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ї</w:t>
            </w:r>
          </w:p>
        </w:tc>
      </w:tr>
      <w:tr w:rsidR="00891CE5" w:rsidRPr="00891CE5" w14:paraId="7848AE08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1D0C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4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1C9F" w14:textId="71D87CCD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Видали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ю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6A946" w14:textId="1E5F12F4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зволяє користувачеві видалити вибран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у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 із списк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ю</w:t>
            </w:r>
          </w:p>
        </w:tc>
      </w:tr>
      <w:tr w:rsidR="00891CE5" w:rsidRPr="00891CE5" w14:paraId="409B3A24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958D1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5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0F502" w14:textId="502799CA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Вивід каталог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у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43894" w14:textId="1480B58A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зволяє користувачеві вивести каталог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у на нерухомість</w:t>
            </w:r>
          </w:p>
        </w:tc>
      </w:tr>
      <w:tr w:rsidR="00891CE5" w:rsidRPr="00891CE5" w14:paraId="396014BE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24FA5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6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63B3E" w14:textId="5D71705F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д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B8C3F" w14:textId="5EA920EE" w:rsidR="00BD2F2D" w:rsidRPr="00891CE5" w:rsidRDefault="00BD2F2D" w:rsidP="006A0A5E">
            <w:pPr>
              <w:spacing w:line="360" w:lineRule="auto"/>
              <w:rPr>
                <w:b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зволяє користувачеві дод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 на нерухомість</w:t>
            </w:r>
          </w:p>
        </w:tc>
      </w:tr>
      <w:tr w:rsidR="00891CE5" w:rsidRPr="00891CE5" w14:paraId="14DED9FE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9E48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lastRenderedPageBreak/>
              <w:t>UC7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0128" w14:textId="3F2D6A79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Редагува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21C92" w14:textId="5F7F9352" w:rsidR="00BD2F2D" w:rsidRPr="00891CE5" w:rsidRDefault="00BD2F2D" w:rsidP="006A0A5E">
            <w:pPr>
              <w:pStyle w:val="Default"/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Дозволяє користувачеві редагувати інформацію вибраного  із списк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у</w:t>
            </w:r>
          </w:p>
        </w:tc>
      </w:tr>
      <w:tr w:rsidR="00891CE5" w:rsidRPr="00891CE5" w14:paraId="49C29FEC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ADA7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8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BCB57" w14:textId="070D29F2" w:rsidR="00BD2F2D" w:rsidRPr="00891CE5" w:rsidRDefault="00BD2F2D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Видалит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A31F" w14:textId="3C1AAE2C" w:rsidR="00BD2F2D" w:rsidRPr="00891CE5" w:rsidRDefault="00BD2F2D" w:rsidP="006A0A5E">
            <w:pPr>
              <w:pStyle w:val="Default"/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зволяє користувачеві видалити вибран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ий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 із списку </w:t>
            </w:r>
            <w:r w:rsidR="009B273F" w:rsidRPr="00891CE5">
              <w:rPr>
                <w:color w:val="000000" w:themeColor="text1"/>
                <w:sz w:val="28"/>
                <w:szCs w:val="28"/>
                <w:lang w:val="uk-UA"/>
              </w:rPr>
              <w:t>попит</w:t>
            </w:r>
          </w:p>
        </w:tc>
      </w:tr>
      <w:tr w:rsidR="00891CE5" w:rsidRPr="00891CE5" w14:paraId="04476724" w14:textId="77777777" w:rsidTr="009B273F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DFB66" w14:textId="77777777" w:rsidR="00BD2F2D" w:rsidRPr="00891CE5" w:rsidRDefault="00BD2F2D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9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260A7" w14:textId="403A439E" w:rsidR="00BD2F2D" w:rsidRPr="00891CE5" w:rsidRDefault="009B273F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шук</w:t>
            </w:r>
            <w:r w:rsidR="00BD2F2D" w:rsidRPr="00891CE5">
              <w:rPr>
                <w:color w:val="000000" w:themeColor="text1"/>
                <w:sz w:val="28"/>
                <w:szCs w:val="28"/>
                <w:lang w:val="uk-UA"/>
              </w:rPr>
              <w:t xml:space="preserve"> 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ропозиції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2D662" w14:textId="7DA923AF" w:rsidR="00BD2F2D" w:rsidRPr="00891CE5" w:rsidRDefault="00BD2F2D" w:rsidP="006A0A5E">
            <w:pPr>
              <w:pStyle w:val="Default"/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 w:eastAsia="ru-RU"/>
              </w:rPr>
              <w:t xml:space="preserve">Дозволяє користувачеві програми </w:t>
            </w:r>
            <w:r w:rsidR="009B273F" w:rsidRPr="00891CE5">
              <w:rPr>
                <w:color w:val="000000" w:themeColor="text1"/>
                <w:sz w:val="28"/>
                <w:szCs w:val="28"/>
                <w:lang w:val="uk-UA" w:eastAsia="ru-RU"/>
              </w:rPr>
              <w:t>здійснювати пошук пропозиції по різним критеріям</w:t>
            </w:r>
          </w:p>
        </w:tc>
      </w:tr>
      <w:tr w:rsidR="00891CE5" w:rsidRPr="00891CE5" w14:paraId="3912C32C" w14:textId="77777777" w:rsidTr="008E5A21">
        <w:trPr>
          <w:jc w:val="center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05508" w14:textId="40D98647" w:rsidR="009B273F" w:rsidRPr="00891CE5" w:rsidRDefault="009B273F" w:rsidP="006A0A5E">
            <w:pPr>
              <w:pStyle w:val="Default"/>
              <w:spacing w:line="360" w:lineRule="auto"/>
              <w:jc w:val="both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UC10</w:t>
            </w:r>
          </w:p>
        </w:tc>
        <w:tc>
          <w:tcPr>
            <w:tcW w:w="2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AB554" w14:textId="433B249C" w:rsidR="009B273F" w:rsidRPr="00891CE5" w:rsidRDefault="009B273F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шук попиту</w:t>
            </w:r>
          </w:p>
        </w:tc>
        <w:tc>
          <w:tcPr>
            <w:tcW w:w="5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B0B71" w14:textId="63616775" w:rsidR="009B273F" w:rsidRPr="00891CE5" w:rsidRDefault="009B273F" w:rsidP="006A0A5E">
            <w:pPr>
              <w:pStyle w:val="Default"/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 w:eastAsia="ru-RU"/>
              </w:rPr>
              <w:t xml:space="preserve">Дозволяє користувачеві програми здійснювати пошук </w:t>
            </w: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питу</w:t>
            </w:r>
            <w:r w:rsidRPr="00891CE5">
              <w:rPr>
                <w:color w:val="000000" w:themeColor="text1"/>
                <w:sz w:val="28"/>
                <w:szCs w:val="28"/>
                <w:lang w:val="uk-UA" w:eastAsia="ru-RU"/>
              </w:rPr>
              <w:t xml:space="preserve"> по різним критеріям</w:t>
            </w:r>
          </w:p>
        </w:tc>
      </w:tr>
      <w:bookmarkEnd w:id="7"/>
      <w:bookmarkEnd w:id="8"/>
    </w:tbl>
    <w:p w14:paraId="424C7505" w14:textId="77777777" w:rsidR="00BD2F2D" w:rsidRPr="00891CE5" w:rsidRDefault="00BD2F2D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0A32095A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 поставлених вимог  тепер можна виставити повний опис вимог із сценаріями, що будуть вхідними даними для візуального моделювання мовою UML.</w:t>
      </w:r>
    </w:p>
    <w:p w14:paraId="3C9D6E94" w14:textId="72B7F6DB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1 Вивід каталогу </w:t>
      </w:r>
      <w:r w:rsidR="003F1EF3" w:rsidRPr="00891CE5">
        <w:rPr>
          <w:b/>
          <w:color w:val="000000" w:themeColor="text1"/>
          <w:sz w:val="28"/>
          <w:szCs w:val="28"/>
          <w:lang w:val="uk-UA"/>
        </w:rPr>
        <w:t>пропозицій</w:t>
      </w:r>
    </w:p>
    <w:p w14:paraId="7EA7F609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0C96A20C" w14:textId="7151C15E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Ціль актора: вивести інформацію про всі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ї про нерухомість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09D353B2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0B3E8306" w14:textId="54879030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Передумова: користувач </w:t>
      </w:r>
      <w:r w:rsidR="003F1EF3" w:rsidRPr="00891CE5">
        <w:rPr>
          <w:color w:val="000000" w:themeColor="text1"/>
          <w:sz w:val="28"/>
          <w:szCs w:val="28"/>
          <w:lang w:val="uk-UA"/>
        </w:rPr>
        <w:t>переходить по меню програми</w:t>
      </w:r>
      <w:r w:rsidRPr="00891CE5">
        <w:rPr>
          <w:color w:val="000000" w:themeColor="text1"/>
          <w:sz w:val="28"/>
          <w:szCs w:val="28"/>
          <w:lang w:val="uk-UA"/>
        </w:rPr>
        <w:t xml:space="preserve"> «</w:t>
      </w:r>
      <w:r w:rsidR="003F1EF3" w:rsidRPr="00891CE5">
        <w:rPr>
          <w:color w:val="000000" w:themeColor="text1"/>
          <w:sz w:val="28"/>
          <w:szCs w:val="28"/>
          <w:lang w:val="uk-UA"/>
        </w:rPr>
        <w:t>База</w:t>
      </w:r>
      <w:r w:rsidRPr="00891CE5">
        <w:rPr>
          <w:color w:val="000000" w:themeColor="text1"/>
          <w:sz w:val="28"/>
          <w:szCs w:val="28"/>
          <w:lang w:val="uk-UA"/>
        </w:rPr>
        <w:t>»</w:t>
      </w:r>
      <w:r w:rsidR="003F1EF3" w:rsidRPr="00891CE5">
        <w:rPr>
          <w:color w:val="000000" w:themeColor="text1"/>
          <w:sz w:val="28"/>
          <w:szCs w:val="28"/>
          <w:lang w:val="uk-UA"/>
        </w:rPr>
        <w:t xml:space="preserve"> –&gt; «Пропозиції»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783528DC" w14:textId="7A440B5B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: система відображає екран для виведення списку всіх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й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2A6D7C28" w14:textId="5C5FF835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2 Додати </w:t>
      </w:r>
      <w:r w:rsidR="003F1EF3" w:rsidRPr="00891CE5">
        <w:rPr>
          <w:b/>
          <w:color w:val="000000" w:themeColor="text1"/>
          <w:sz w:val="28"/>
          <w:szCs w:val="28"/>
          <w:lang w:val="uk-UA"/>
        </w:rPr>
        <w:t>пропозицію</w:t>
      </w:r>
    </w:p>
    <w:p w14:paraId="4540C44D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60B79989" w14:textId="0CD0405E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додати нов</w:t>
      </w:r>
      <w:r w:rsidR="003F1EF3" w:rsidRPr="00891CE5">
        <w:rPr>
          <w:color w:val="000000" w:themeColor="text1"/>
          <w:sz w:val="28"/>
          <w:szCs w:val="28"/>
          <w:lang w:val="uk-UA"/>
        </w:rPr>
        <w:t>у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7E89F542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0D92D2AD" w14:textId="7AB4C519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Передумова: користувач ввівши всю необхідну інформацію про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 xml:space="preserve"> натискає на кнопку «Додати».</w:t>
      </w:r>
    </w:p>
    <w:p w14:paraId="54A8E753" w14:textId="3F5E877F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додає нов</w:t>
      </w:r>
      <w:r w:rsidR="003F1EF3" w:rsidRPr="00891CE5">
        <w:rPr>
          <w:color w:val="000000" w:themeColor="text1"/>
          <w:sz w:val="28"/>
          <w:szCs w:val="28"/>
          <w:lang w:val="uk-UA"/>
        </w:rPr>
        <w:t>у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 xml:space="preserve"> та відображає екран із списком всіх </w:t>
      </w:r>
      <w:r w:rsidR="003F1EF3" w:rsidRPr="00891CE5">
        <w:rPr>
          <w:color w:val="000000" w:themeColor="text1"/>
          <w:sz w:val="28"/>
          <w:szCs w:val="28"/>
          <w:lang w:val="uk-UA"/>
        </w:rPr>
        <w:t>пропозицій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6EBF48FF" w14:textId="23421FBF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lastRenderedPageBreak/>
        <w:t xml:space="preserve">UC3 Редагувати </w:t>
      </w:r>
      <w:r w:rsidR="00716663" w:rsidRPr="00891CE5">
        <w:rPr>
          <w:b/>
          <w:color w:val="000000" w:themeColor="text1"/>
          <w:sz w:val="28"/>
          <w:szCs w:val="28"/>
          <w:lang w:val="uk-UA"/>
        </w:rPr>
        <w:t>пропозицію</w:t>
      </w:r>
    </w:p>
    <w:p w14:paraId="3B60436A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77071F2F" w14:textId="4FEB04C3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редагувати інформацію вибрано</w:t>
      </w:r>
      <w:r w:rsidR="00716663" w:rsidRPr="00891CE5">
        <w:rPr>
          <w:color w:val="000000" w:themeColor="text1"/>
          <w:sz w:val="28"/>
          <w:szCs w:val="28"/>
          <w:lang w:val="uk-UA"/>
        </w:rPr>
        <w:t>ї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ї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67443A91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3F87CD7A" w14:textId="3A410D2F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ередумова: користувач вибирає необхідн</w:t>
      </w:r>
      <w:r w:rsidR="00716663" w:rsidRPr="00891CE5">
        <w:rPr>
          <w:color w:val="000000" w:themeColor="text1"/>
          <w:sz w:val="28"/>
          <w:szCs w:val="28"/>
          <w:lang w:val="uk-UA"/>
        </w:rPr>
        <w:t>у</w:t>
      </w:r>
      <w:r w:rsidRPr="00891CE5">
        <w:rPr>
          <w:color w:val="000000" w:themeColor="text1"/>
          <w:sz w:val="28"/>
          <w:szCs w:val="28"/>
          <w:lang w:val="uk-UA"/>
        </w:rPr>
        <w:t xml:space="preserve"> із списку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57E2A460" w14:textId="63689611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відображає екран для редагування інформації про вибран</w:t>
      </w:r>
      <w:r w:rsidR="00716663" w:rsidRPr="00891CE5">
        <w:rPr>
          <w:color w:val="000000" w:themeColor="text1"/>
          <w:sz w:val="28"/>
          <w:szCs w:val="28"/>
          <w:lang w:val="uk-UA"/>
        </w:rPr>
        <w:t>у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ю’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2CC8D5A9" w14:textId="6A3D15BD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4 Видалити </w:t>
      </w:r>
      <w:r w:rsidR="00716663" w:rsidRPr="00891CE5">
        <w:rPr>
          <w:b/>
          <w:color w:val="000000" w:themeColor="text1"/>
          <w:sz w:val="28"/>
          <w:szCs w:val="28"/>
          <w:lang w:val="uk-UA"/>
        </w:rPr>
        <w:t>пропозицію</w:t>
      </w:r>
    </w:p>
    <w:p w14:paraId="2FB9859E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7B47D457" w14:textId="469A1090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Ціль актора: видалити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 xml:space="preserve"> із файлу бази даних.</w:t>
      </w:r>
    </w:p>
    <w:p w14:paraId="0DA9F48F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4C17DB9A" w14:textId="6D71CA3E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ередумова: користувач вибирає необхідн</w:t>
      </w:r>
      <w:r w:rsidR="00716663" w:rsidRPr="00891CE5">
        <w:rPr>
          <w:color w:val="000000" w:themeColor="text1"/>
          <w:sz w:val="28"/>
          <w:szCs w:val="28"/>
          <w:lang w:val="uk-UA"/>
        </w:rPr>
        <w:t>у</w:t>
      </w:r>
      <w:r w:rsidRPr="00891CE5">
        <w:rPr>
          <w:color w:val="000000" w:themeColor="text1"/>
          <w:sz w:val="28"/>
          <w:szCs w:val="28"/>
          <w:lang w:val="uk-UA"/>
        </w:rPr>
        <w:t xml:space="preserve"> із списку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4A5091FD" w14:textId="6638DE9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: система відображає екран з можливістю видалення даних про </w:t>
      </w:r>
      <w:r w:rsidR="00716663" w:rsidRPr="00891CE5">
        <w:rPr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0FFD7818" w14:textId="5AA96161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5 Вивід каталогу </w:t>
      </w:r>
      <w:r w:rsidR="00716663" w:rsidRPr="00891CE5">
        <w:rPr>
          <w:b/>
          <w:color w:val="000000" w:themeColor="text1"/>
          <w:sz w:val="28"/>
          <w:szCs w:val="28"/>
          <w:lang w:val="uk-UA"/>
        </w:rPr>
        <w:t>попиту</w:t>
      </w:r>
    </w:p>
    <w:p w14:paraId="09F4FAC0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16445CE9" w14:textId="6629191A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Ціль актора: вивести інформацію про </w:t>
      </w:r>
      <w:r w:rsidR="00716663" w:rsidRPr="00891CE5">
        <w:rPr>
          <w:color w:val="000000" w:themeColor="text1"/>
          <w:sz w:val="28"/>
          <w:szCs w:val="28"/>
          <w:lang w:val="uk-UA"/>
        </w:rPr>
        <w:t>попит на ринку нерухомості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57AD2338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282D0D9C" w14:textId="4F42C96F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Передумова: </w:t>
      </w:r>
      <w:r w:rsidR="00716663" w:rsidRPr="00891CE5">
        <w:rPr>
          <w:color w:val="000000" w:themeColor="text1"/>
          <w:sz w:val="28"/>
          <w:szCs w:val="28"/>
          <w:lang w:val="uk-UA"/>
        </w:rPr>
        <w:t>користувач переходить по меню програми «База» –&gt; «Попит»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636FF396" w14:textId="24DEC258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відображає екран для виведення списку вс</w:t>
      </w:r>
      <w:r w:rsidR="00716663" w:rsidRPr="00891CE5">
        <w:rPr>
          <w:color w:val="000000" w:themeColor="text1"/>
          <w:sz w:val="28"/>
          <w:szCs w:val="28"/>
          <w:lang w:val="uk-UA"/>
        </w:rPr>
        <w:t>ього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716663" w:rsidRPr="00891CE5">
        <w:rPr>
          <w:color w:val="000000" w:themeColor="text1"/>
          <w:sz w:val="28"/>
          <w:szCs w:val="28"/>
          <w:lang w:val="uk-UA"/>
        </w:rPr>
        <w:t>попиту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58E09A22" w14:textId="20F19447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6 Додати </w:t>
      </w:r>
      <w:r w:rsidR="00716663" w:rsidRPr="00891CE5">
        <w:rPr>
          <w:b/>
          <w:color w:val="000000" w:themeColor="text1"/>
          <w:sz w:val="28"/>
          <w:szCs w:val="28"/>
          <w:lang w:val="uk-UA"/>
        </w:rPr>
        <w:t>попит</w:t>
      </w:r>
    </w:p>
    <w:p w14:paraId="3B85DF9F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19E0A55D" w14:textId="4B538248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додати нов</w:t>
      </w:r>
      <w:r w:rsidR="00716663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716663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5A34A904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3144DC31" w14:textId="3F32C98D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Передумова: користувач ввівши всю необхідну інформацію про </w:t>
      </w:r>
      <w:r w:rsidR="00716663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 xml:space="preserve"> натискає на кнопку «Додати».</w:t>
      </w:r>
    </w:p>
    <w:p w14:paraId="39C00032" w14:textId="442E70CD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додає нов</w:t>
      </w:r>
      <w:r w:rsidR="00763BBE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763BBE" w:rsidRPr="00891CE5">
        <w:rPr>
          <w:color w:val="000000" w:themeColor="text1"/>
          <w:sz w:val="28"/>
          <w:szCs w:val="28"/>
          <w:lang w:val="uk-UA"/>
        </w:rPr>
        <w:t xml:space="preserve">попит </w:t>
      </w:r>
      <w:r w:rsidRPr="00891CE5">
        <w:rPr>
          <w:color w:val="000000" w:themeColor="text1"/>
          <w:sz w:val="28"/>
          <w:szCs w:val="28"/>
          <w:lang w:val="uk-UA"/>
        </w:rPr>
        <w:t>і відображає екран із списком вс</w:t>
      </w:r>
      <w:r w:rsidR="00763BBE" w:rsidRPr="00891CE5">
        <w:rPr>
          <w:color w:val="000000" w:themeColor="text1"/>
          <w:sz w:val="28"/>
          <w:szCs w:val="28"/>
          <w:lang w:val="uk-UA"/>
        </w:rPr>
        <w:t>ього попиту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15D44114" w14:textId="0B8B69FC" w:rsidR="00BD2F2D" w:rsidRPr="00891CE5" w:rsidRDefault="00BD2F2D" w:rsidP="006A0A5E">
      <w:pPr>
        <w:spacing w:line="360" w:lineRule="auto"/>
        <w:ind w:firstLine="709"/>
        <w:jc w:val="both"/>
        <w:rPr>
          <w:b/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lastRenderedPageBreak/>
        <w:t xml:space="preserve">UC7 Редагувати </w:t>
      </w:r>
      <w:r w:rsidR="00433A0E" w:rsidRPr="00891CE5">
        <w:rPr>
          <w:b/>
          <w:color w:val="000000" w:themeColor="text1"/>
          <w:sz w:val="28"/>
          <w:szCs w:val="28"/>
          <w:lang w:val="uk-UA"/>
        </w:rPr>
        <w:t>попит</w:t>
      </w:r>
    </w:p>
    <w:p w14:paraId="0AD1579D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1C1AD01E" w14:textId="6FD55B0D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редагувати вибран</w:t>
      </w:r>
      <w:r w:rsidR="00433A0E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із списку </w:t>
      </w:r>
      <w:r w:rsidR="00433A0E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4BAEDD93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0E771F9B" w14:textId="01F75502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ередумова: користувач вибирає необхідн</w:t>
      </w:r>
      <w:r w:rsidR="00433A0E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із списку </w:t>
      </w:r>
      <w:r w:rsidR="00433A0E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0B043090" w14:textId="1AC152DA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відображає екран для редагування інформації про вибран</w:t>
      </w:r>
      <w:r w:rsidR="00433A0E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433A0E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3AC7C114" w14:textId="705FAC83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8 Видалити </w:t>
      </w:r>
      <w:r w:rsidR="00C82514" w:rsidRPr="00891CE5">
        <w:rPr>
          <w:b/>
          <w:color w:val="000000" w:themeColor="text1"/>
          <w:sz w:val="28"/>
          <w:szCs w:val="28"/>
          <w:lang w:val="uk-UA"/>
        </w:rPr>
        <w:t>попит</w:t>
      </w:r>
    </w:p>
    <w:p w14:paraId="1C470205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6B2546EA" w14:textId="483FA69C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видалити вибран</w:t>
      </w:r>
      <w:r w:rsidR="00C82514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="00C82514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 xml:space="preserve"> із бази даних.</w:t>
      </w:r>
    </w:p>
    <w:p w14:paraId="101E7BB1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7C7BF25D" w14:textId="1954F488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ередумова: користувач вибирає необхідн</w:t>
      </w:r>
      <w:r w:rsidR="00C82514" w:rsidRPr="00891CE5">
        <w:rPr>
          <w:color w:val="000000" w:themeColor="text1"/>
          <w:sz w:val="28"/>
          <w:szCs w:val="28"/>
          <w:lang w:val="uk-UA"/>
        </w:rPr>
        <w:t>ий</w:t>
      </w:r>
      <w:r w:rsidRPr="00891CE5">
        <w:rPr>
          <w:color w:val="000000" w:themeColor="text1"/>
          <w:sz w:val="28"/>
          <w:szCs w:val="28"/>
          <w:lang w:val="uk-UA"/>
        </w:rPr>
        <w:t xml:space="preserve"> із списку </w:t>
      </w:r>
      <w:r w:rsidR="00C82514" w:rsidRPr="00891CE5">
        <w:rPr>
          <w:color w:val="000000" w:themeColor="text1"/>
          <w:sz w:val="28"/>
          <w:szCs w:val="28"/>
          <w:lang w:val="uk-UA"/>
        </w:rPr>
        <w:t>попит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3A0DDB69" w14:textId="6535F0EB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: система відображає екран з можливістю видалення даних </w:t>
      </w:r>
      <w:r w:rsidR="00C82514" w:rsidRPr="00891CE5">
        <w:rPr>
          <w:color w:val="000000" w:themeColor="text1"/>
          <w:sz w:val="28"/>
          <w:szCs w:val="28"/>
          <w:lang w:val="uk-UA"/>
        </w:rPr>
        <w:t>попиту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40A72E46" w14:textId="7C3771AC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 xml:space="preserve">UC9 </w:t>
      </w:r>
      <w:r w:rsidR="00C82514" w:rsidRPr="00891CE5">
        <w:rPr>
          <w:b/>
          <w:color w:val="000000" w:themeColor="text1"/>
          <w:sz w:val="28"/>
          <w:szCs w:val="28"/>
          <w:lang w:val="uk-UA"/>
        </w:rPr>
        <w:t>Пошук пропозиції</w:t>
      </w:r>
    </w:p>
    <w:p w14:paraId="68A7192E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6D7DED2C" w14:textId="0C40D10B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Ціль актора: здійснювати </w:t>
      </w:r>
      <w:r w:rsidR="00C82514" w:rsidRPr="00891CE5">
        <w:rPr>
          <w:color w:val="000000" w:themeColor="text1"/>
          <w:sz w:val="28"/>
          <w:szCs w:val="28"/>
          <w:lang w:val="uk-UA"/>
        </w:rPr>
        <w:t>пошук пропозиції за різними критеріями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1300ADAB" w14:textId="77777777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1C133631" w14:textId="3681F72B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Передумова: </w:t>
      </w:r>
      <w:r w:rsidR="00C82514" w:rsidRPr="00891CE5">
        <w:rPr>
          <w:color w:val="000000" w:themeColor="text1"/>
          <w:sz w:val="28"/>
          <w:szCs w:val="28"/>
          <w:lang w:val="uk-UA"/>
        </w:rPr>
        <w:t>користувач переходить по меню програми «Пошук» –&gt; «Пропозицій»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2812AAB4" w14:textId="4A5A473C" w:rsidR="00BD2F2D" w:rsidRPr="00891CE5" w:rsidRDefault="00BD2F2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: система відображає екран з можливістю </w:t>
      </w:r>
      <w:r w:rsidR="00C82514" w:rsidRPr="00891CE5">
        <w:rPr>
          <w:color w:val="000000" w:themeColor="text1"/>
          <w:sz w:val="28"/>
          <w:szCs w:val="28"/>
          <w:lang w:val="uk-UA"/>
        </w:rPr>
        <w:t>пошуку пропозиції за різними критеріями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46C0AE92" w14:textId="6ACA9DCF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b/>
          <w:color w:val="000000" w:themeColor="text1"/>
          <w:sz w:val="28"/>
          <w:szCs w:val="28"/>
          <w:lang w:val="uk-UA"/>
        </w:rPr>
        <w:t>UC10 Пошук попиту</w:t>
      </w:r>
    </w:p>
    <w:p w14:paraId="68F5E064" w14:textId="77777777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Актор: користувач.</w:t>
      </w:r>
    </w:p>
    <w:p w14:paraId="3BAE55DD" w14:textId="1195A681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Ціль актора: здійснювати пошук попиту за різними критеріями.</w:t>
      </w:r>
    </w:p>
    <w:p w14:paraId="2A20CA97" w14:textId="77777777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Задіяний актор: база даних.</w:t>
      </w:r>
    </w:p>
    <w:p w14:paraId="4708CB63" w14:textId="00B00F05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Передумова: користувач переходить по меню програми «Пошук» –&gt; «Попиту».</w:t>
      </w:r>
    </w:p>
    <w:p w14:paraId="376F6836" w14:textId="28818EA5" w:rsidR="00C82514" w:rsidRPr="00891CE5" w:rsidRDefault="00C82514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color w:val="000000" w:themeColor="text1"/>
          <w:sz w:val="28"/>
          <w:szCs w:val="28"/>
          <w:lang w:val="uk-UA"/>
        </w:rPr>
        <w:t>Післяум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: система відображає екран з можливістю пошуку попиту за різними критеріями.</w:t>
      </w:r>
    </w:p>
    <w:p w14:paraId="71A7BC8A" w14:textId="1E12A533" w:rsidR="00BD2F2D" w:rsidRPr="00891CE5" w:rsidRDefault="00304D04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lastRenderedPageBreak/>
        <w:drawing>
          <wp:inline distT="0" distB="0" distL="0" distR="0" wp14:anchorId="554DC1C4" wp14:editId="3B6147F7">
            <wp:extent cx="5934075" cy="45243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8F5D7" w14:textId="70099B27" w:rsidR="00BD2F2D" w:rsidRPr="00891CE5" w:rsidRDefault="00BD2F2D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Рисунок </w:t>
      </w:r>
      <w:r w:rsidR="00304D04" w:rsidRPr="00891CE5">
        <w:rPr>
          <w:color w:val="000000" w:themeColor="text1"/>
          <w:sz w:val="28"/>
          <w:szCs w:val="28"/>
          <w:lang w:val="uk-UA"/>
        </w:rPr>
        <w:t>1</w:t>
      </w:r>
      <w:r w:rsidRPr="00891CE5">
        <w:rPr>
          <w:color w:val="000000" w:themeColor="text1"/>
          <w:sz w:val="28"/>
          <w:szCs w:val="28"/>
          <w:lang w:val="uk-UA"/>
        </w:rPr>
        <w:t>.1 – Діаграма варіантів використання</w:t>
      </w:r>
      <w:r w:rsidR="00304D04" w:rsidRPr="00891CE5">
        <w:rPr>
          <w:color w:val="000000" w:themeColor="text1"/>
          <w:sz w:val="28"/>
          <w:szCs w:val="28"/>
          <w:lang w:val="uk-UA"/>
        </w:rPr>
        <w:t xml:space="preserve"> додатку</w:t>
      </w:r>
      <w:r w:rsidRPr="00891CE5">
        <w:rPr>
          <w:color w:val="000000" w:themeColor="text1"/>
          <w:sz w:val="28"/>
          <w:szCs w:val="28"/>
          <w:lang w:val="uk-UA"/>
        </w:rPr>
        <w:t xml:space="preserve"> (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se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case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diagra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)</w:t>
      </w:r>
    </w:p>
    <w:p w14:paraId="3366ECCE" w14:textId="0E977281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63108645" w14:textId="425E2BE9" w:rsidR="00304D04" w:rsidRPr="00891CE5" w:rsidRDefault="00304D04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br w:type="page"/>
      </w:r>
    </w:p>
    <w:p w14:paraId="482C6A22" w14:textId="6B1DC1F5" w:rsidR="00304D04" w:rsidRPr="00891CE5" w:rsidRDefault="00304D04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9" w:name="_Toc120995383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2 ОПИС ПРОГРАМИ</w:t>
      </w:r>
      <w:bookmarkEnd w:id="9"/>
    </w:p>
    <w:p w14:paraId="31C75C4B" w14:textId="6B272DC1" w:rsidR="00AF29EF" w:rsidRPr="00891CE5" w:rsidRDefault="00304D04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0" w:name="_Toc120995384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2.1 Структура програми</w:t>
      </w:r>
      <w:bookmarkEnd w:id="10"/>
    </w:p>
    <w:p w14:paraId="354788A4" w14:textId="197E8289" w:rsidR="00304D04" w:rsidRPr="00891CE5" w:rsidRDefault="00304D04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1" w:name="_Toc120995385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2.1.1 Модулі програми</w:t>
      </w:r>
      <w:bookmarkEnd w:id="11"/>
    </w:p>
    <w:p w14:paraId="34C258D1" w14:textId="77777777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Для розробки проекту було використано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трирівневу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архітектуру. Трирівнева архітектура (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трьохланкова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архітектура,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англ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.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three-tier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) — архітектурна модель програмного комплексу, що передбачає наявність у ньому трьох типів компонентів (рівнів, ланок): клієнтських додатків (з якими працюють користувачі), серверів додатків серверів баз даних (з якими працюють сервери додатків).</w:t>
      </w:r>
    </w:p>
    <w:p w14:paraId="1ED61D66" w14:textId="363AAE5D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На рисунку 2.1 приведено структуру класів модуля.</w:t>
      </w:r>
    </w:p>
    <w:p w14:paraId="173292DF" w14:textId="742E7079" w:rsidR="002255B6" w:rsidRPr="00891CE5" w:rsidRDefault="002255B6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drawing>
          <wp:inline distT="0" distB="0" distL="0" distR="0" wp14:anchorId="349DB77C" wp14:editId="25ABDED5">
            <wp:extent cx="4829283" cy="549592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063" cy="5504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92D10" w14:textId="267DABF4" w:rsidR="002255B6" w:rsidRPr="00891CE5" w:rsidRDefault="002255B6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Рисунок 2.1 – Структура класів модуля</w:t>
      </w:r>
    </w:p>
    <w:p w14:paraId="4E826D31" w14:textId="77777777" w:rsidR="002255B6" w:rsidRPr="00891CE5" w:rsidRDefault="002255B6" w:rsidP="006A0A5E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lastRenderedPageBreak/>
        <w:t xml:space="preserve">Програма складається із одинадцяти класів, шість із яких рівня UI та є похідними від класу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, тобто мають графічний інтерфейс.</w:t>
      </w:r>
    </w:p>
    <w:p w14:paraId="7CA3DB58" w14:textId="63DEDC12" w:rsidR="002255B6" w:rsidRPr="00891CE5" w:rsidRDefault="002255B6" w:rsidP="006A0A5E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RealEstateOfficeMDI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становить головне вікно програми. Найважливішим елементом управління в головному вікні є розташування головного меню, за допомогою якого можна відкривати інші форми та вийти з програми.</w:t>
      </w:r>
    </w:p>
    <w:p w14:paraId="3522CA69" w14:textId="4998230C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опрацювання даних попиту нерухомості.</w:t>
      </w:r>
    </w:p>
    <w:p w14:paraId="12BBF956" w14:textId="3D859F35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pdateBaseDemand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редагування даних про попит нерухомості.</w:t>
      </w:r>
    </w:p>
    <w:p w14:paraId="50590DE4" w14:textId="0BA76CF9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Offers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опрацювання даних пропозицій на нерухомість.</w:t>
      </w:r>
    </w:p>
    <w:p w14:paraId="0376BFC5" w14:textId="4AFA60BF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pdateBaseOffers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редагування даних пропозицій на нерухомість.</w:t>
      </w:r>
    </w:p>
    <w:p w14:paraId="7DA7972B" w14:textId="5604A221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Serch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пошуку попиту на нерухомість за різними критеріями.</w:t>
      </w:r>
    </w:p>
    <w:p w14:paraId="6A3BAE14" w14:textId="1DA8D2DE" w:rsidR="002255B6" w:rsidRPr="00891CE5" w:rsidRDefault="002255B6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Клас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OffersSearch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 призначений для пошуку пропозиції на нерухомість за різними критеріями.</w:t>
      </w:r>
    </w:p>
    <w:p w14:paraId="215F4C14" w14:textId="77777777" w:rsidR="002255B6" w:rsidRPr="00891CE5" w:rsidRDefault="002255B6" w:rsidP="006A0A5E">
      <w:pPr>
        <w:spacing w:line="360" w:lineRule="auto"/>
        <w:ind w:firstLine="851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Створення об'єктів інших команд та виклик їх методів відбувається в результаті взаємодії користувача з елементами графічного інтерфейсу програми.</w:t>
      </w:r>
    </w:p>
    <w:p w14:paraId="593B9519" w14:textId="5DD3C53C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C047177" w14:textId="61F94FF2" w:rsidR="006719A7" w:rsidRPr="00891CE5" w:rsidRDefault="006719A7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2" w:name="_Toc120995386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2.1.2 Алгоритми роботи програми</w:t>
      </w:r>
      <w:bookmarkEnd w:id="12"/>
    </w:p>
    <w:p w14:paraId="545B76D8" w14:textId="77777777" w:rsidR="00143FDD" w:rsidRPr="00891CE5" w:rsidRDefault="00143FD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В даному підрозділі будуть приведені основні блок схеми роботи програми.</w:t>
      </w:r>
    </w:p>
    <w:p w14:paraId="4A2CBC53" w14:textId="426B180E" w:rsidR="00143FDD" w:rsidRPr="00891CE5" w:rsidRDefault="00143FD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На рис</w:t>
      </w:r>
      <w:r w:rsidR="000467F8" w:rsidRPr="00891CE5">
        <w:rPr>
          <w:color w:val="000000" w:themeColor="text1"/>
          <w:sz w:val="28"/>
          <w:szCs w:val="28"/>
          <w:lang w:val="uk-UA"/>
        </w:rPr>
        <w:t>.</w:t>
      </w:r>
      <w:r w:rsidRPr="00891CE5">
        <w:rPr>
          <w:color w:val="000000" w:themeColor="text1"/>
          <w:sz w:val="28"/>
          <w:szCs w:val="28"/>
          <w:lang w:val="uk-UA"/>
        </w:rPr>
        <w:t xml:space="preserve"> 2.2 показана блок-схема запису інформації про пропозицію на нерухомість у файл бази даних. </w:t>
      </w:r>
    </w:p>
    <w:p w14:paraId="31419385" w14:textId="77777777" w:rsidR="00143FDD" w:rsidRPr="00891CE5" w:rsidRDefault="00143FDD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object w:dxaOrig="6375" w:dyaOrig="9196" w14:anchorId="3FB313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459.75pt" o:ole="">
            <v:imagedata r:id="rId7" o:title=""/>
          </v:shape>
          <o:OLEObject Type="Embed" ProgID="Visio.Drawing.15" ShapeID="_x0000_i1025" DrawAspect="Content" ObjectID="_1732019662" r:id="rId8"/>
        </w:object>
      </w:r>
    </w:p>
    <w:p w14:paraId="3BC52737" w14:textId="4F1B0EAF" w:rsidR="00143FDD" w:rsidRPr="00891CE5" w:rsidRDefault="00143FDD" w:rsidP="006A0A5E">
      <w:pPr>
        <w:spacing w:line="360" w:lineRule="auto"/>
        <w:ind w:firstLine="709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Рисунок 2.2 – Запис інформації про пропозицію на нерухомість у файл бази даних</w:t>
      </w:r>
    </w:p>
    <w:p w14:paraId="157E30EA" w14:textId="78301327" w:rsidR="00143FDD" w:rsidRPr="00891CE5" w:rsidRDefault="00143FDD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На рис</w:t>
      </w:r>
      <w:r w:rsidR="000467F8" w:rsidRPr="00891CE5">
        <w:rPr>
          <w:color w:val="000000" w:themeColor="text1"/>
          <w:sz w:val="28"/>
          <w:szCs w:val="28"/>
          <w:lang w:val="uk-UA"/>
        </w:rPr>
        <w:t>.</w:t>
      </w:r>
      <w:r w:rsidRPr="00891CE5">
        <w:rPr>
          <w:color w:val="000000" w:themeColor="text1"/>
          <w:sz w:val="28"/>
          <w:szCs w:val="28"/>
          <w:lang w:val="uk-UA"/>
        </w:rPr>
        <w:t xml:space="preserve"> 2.3 показана блок-схема додавання нового запису про пропозицію на нерухомість та виведення списку всіх пропозицій на екран. </w:t>
      </w:r>
    </w:p>
    <w:p w14:paraId="252742DF" w14:textId="6EA1E9B7" w:rsidR="00143FDD" w:rsidRPr="00891CE5" w:rsidRDefault="00143FDD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object w:dxaOrig="6360" w:dyaOrig="9315" w14:anchorId="53F0B4F8">
          <v:shape id="_x0000_i1026" type="#_x0000_t75" style="width:318pt;height:465pt" o:ole="">
            <v:imagedata r:id="rId9" o:title=""/>
          </v:shape>
          <o:OLEObject Type="Embed" ProgID="Visio.Drawing.15" ShapeID="_x0000_i1026" DrawAspect="Content" ObjectID="_1732019663" r:id="rId10"/>
        </w:object>
      </w:r>
    </w:p>
    <w:p w14:paraId="6E3D31E3" w14:textId="77777777" w:rsidR="00143FDD" w:rsidRPr="00891CE5" w:rsidRDefault="00143FDD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CAFB93E" w14:textId="5EF730F7" w:rsidR="00143FDD" w:rsidRPr="00891CE5" w:rsidRDefault="00143FDD" w:rsidP="006A0A5E">
      <w:pPr>
        <w:spacing w:line="360" w:lineRule="auto"/>
        <w:ind w:firstLine="709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Рисунок 2.3 – Додавання нової пропозиції</w:t>
      </w:r>
    </w:p>
    <w:p w14:paraId="204270E1" w14:textId="2FF138AA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0349DE54" w14:textId="5E0D376C" w:rsidR="00B50FBB" w:rsidRPr="00891CE5" w:rsidRDefault="00B50FBB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3" w:name="_Toc120995387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2.1.3 Опис методів програми</w:t>
      </w:r>
      <w:bookmarkEnd w:id="13"/>
    </w:p>
    <w:p w14:paraId="35A1DB5D" w14:textId="3025B566" w:rsidR="00AF29EF" w:rsidRPr="00891CE5" w:rsidRDefault="00473DDA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Список методів класу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та їх опис наведено в табл. 2.1.</w:t>
      </w:r>
    </w:p>
    <w:p w14:paraId="6AED4127" w14:textId="303DCFC9" w:rsidR="00AF29EF" w:rsidRPr="00891CE5" w:rsidRDefault="00473DDA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Таблиця </w:t>
      </w:r>
      <w:r w:rsidR="0088706C" w:rsidRPr="00891CE5">
        <w:rPr>
          <w:color w:val="000000" w:themeColor="text1"/>
          <w:sz w:val="28"/>
          <w:szCs w:val="28"/>
          <w:lang w:val="uk-UA"/>
        </w:rPr>
        <w:t>2</w:t>
      </w:r>
      <w:r w:rsidRPr="00891CE5">
        <w:rPr>
          <w:color w:val="000000" w:themeColor="text1"/>
          <w:sz w:val="28"/>
          <w:szCs w:val="28"/>
          <w:lang w:val="uk-UA"/>
        </w:rPr>
        <w:t>.1 – Основні методи класу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47"/>
        <w:gridCol w:w="4166"/>
        <w:gridCol w:w="4532"/>
      </w:tblGrid>
      <w:tr w:rsidR="00891CE5" w:rsidRPr="00891CE5" w14:paraId="3A886943" w14:textId="77777777" w:rsidTr="00786182">
        <w:tc>
          <w:tcPr>
            <w:tcW w:w="671" w:type="dxa"/>
          </w:tcPr>
          <w:p w14:paraId="64F99FD4" w14:textId="5137A99A" w:rsidR="008E5A21" w:rsidRPr="00891CE5" w:rsidRDefault="008E5A2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№</w:t>
            </w:r>
          </w:p>
        </w:tc>
        <w:tc>
          <w:tcPr>
            <w:tcW w:w="3719" w:type="dxa"/>
          </w:tcPr>
          <w:p w14:paraId="5775618E" w14:textId="162CEF2D" w:rsidR="008E5A21" w:rsidRPr="00891CE5" w:rsidRDefault="008E5A2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Назва методу</w:t>
            </w:r>
          </w:p>
        </w:tc>
        <w:tc>
          <w:tcPr>
            <w:tcW w:w="4955" w:type="dxa"/>
          </w:tcPr>
          <w:p w14:paraId="4D2C60BF" w14:textId="0E0F0E9E" w:rsidR="008E5A21" w:rsidRPr="00891CE5" w:rsidRDefault="008E5A2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Короткий опис</w:t>
            </w:r>
          </w:p>
        </w:tc>
      </w:tr>
      <w:tr w:rsidR="00891CE5" w:rsidRPr="00891CE5" w14:paraId="101C9F4E" w14:textId="77777777" w:rsidTr="00786182">
        <w:tc>
          <w:tcPr>
            <w:tcW w:w="671" w:type="dxa"/>
          </w:tcPr>
          <w:p w14:paraId="4679746C" w14:textId="35182264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3719" w:type="dxa"/>
          </w:tcPr>
          <w:p w14:paraId="3C743DDC" w14:textId="75682EA2" w:rsidR="008E5A21" w:rsidRPr="00891CE5" w:rsidRDefault="008E5A2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Add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4955" w:type="dxa"/>
          </w:tcPr>
          <w:p w14:paraId="5275E69B" w14:textId="1D3C3466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Додавання попиту на нерухомість</w:t>
            </w:r>
          </w:p>
        </w:tc>
      </w:tr>
      <w:tr w:rsidR="00891CE5" w:rsidRPr="00891CE5" w14:paraId="0A6ACB8E" w14:textId="77777777" w:rsidTr="00786182">
        <w:tc>
          <w:tcPr>
            <w:tcW w:w="671" w:type="dxa"/>
          </w:tcPr>
          <w:p w14:paraId="7BDE93E3" w14:textId="3E0FBF4F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lastRenderedPageBreak/>
              <w:t>2</w:t>
            </w:r>
          </w:p>
        </w:tc>
        <w:tc>
          <w:tcPr>
            <w:tcW w:w="3719" w:type="dxa"/>
          </w:tcPr>
          <w:p w14:paraId="24DC70B0" w14:textId="75BC67C8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Clear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4955" w:type="dxa"/>
          </w:tcPr>
          <w:p w14:paraId="37DBE847" w14:textId="53AC1EE4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Очищення всіх полів для введення даних</w:t>
            </w:r>
          </w:p>
        </w:tc>
      </w:tr>
      <w:tr w:rsidR="00891CE5" w:rsidRPr="00891CE5" w14:paraId="7E8A9AE6" w14:textId="77777777" w:rsidTr="00786182">
        <w:tc>
          <w:tcPr>
            <w:tcW w:w="671" w:type="dxa"/>
          </w:tcPr>
          <w:p w14:paraId="061878B8" w14:textId="26656EC7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3</w:t>
            </w:r>
          </w:p>
        </w:tc>
        <w:tc>
          <w:tcPr>
            <w:tcW w:w="3719" w:type="dxa"/>
          </w:tcPr>
          <w:p w14:paraId="73DBD0E8" w14:textId="68BA469C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xit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4955" w:type="dxa"/>
          </w:tcPr>
          <w:p w14:paraId="52EA389C" w14:textId="6D971D97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акрити форму для опрацювання даних попиту</w:t>
            </w:r>
          </w:p>
        </w:tc>
      </w:tr>
      <w:tr w:rsidR="00891CE5" w:rsidRPr="00891CE5" w14:paraId="468477DA" w14:textId="77777777" w:rsidTr="00786182">
        <w:tc>
          <w:tcPr>
            <w:tcW w:w="671" w:type="dxa"/>
          </w:tcPr>
          <w:p w14:paraId="22ACCC5B" w14:textId="62F6B5C4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4</w:t>
            </w:r>
          </w:p>
        </w:tc>
        <w:tc>
          <w:tcPr>
            <w:tcW w:w="3719" w:type="dxa"/>
          </w:tcPr>
          <w:p w14:paraId="5A287A7A" w14:textId="524AE392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GridView</w:t>
            </w:r>
            <w:proofErr w:type="spellEnd"/>
            <w:r w:rsidR="00786182"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_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Cell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ataGridViewCell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4955" w:type="dxa"/>
          </w:tcPr>
          <w:p w14:paraId="5DEF75BB" w14:textId="6E3CE6E6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иведення дочірнього вікна для редагування вибраного попиту</w:t>
            </w:r>
          </w:p>
        </w:tc>
      </w:tr>
      <w:tr w:rsidR="00891CE5" w:rsidRPr="00891CE5" w14:paraId="2763B2AE" w14:textId="77777777" w:rsidTr="00786182">
        <w:tc>
          <w:tcPr>
            <w:tcW w:w="671" w:type="dxa"/>
          </w:tcPr>
          <w:p w14:paraId="648B03B4" w14:textId="36CA7D80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5</w:t>
            </w:r>
          </w:p>
        </w:tc>
        <w:tc>
          <w:tcPr>
            <w:tcW w:w="3719" w:type="dxa"/>
          </w:tcPr>
          <w:p w14:paraId="4419FE76" w14:textId="7C51B25D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ataLoad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4955" w:type="dxa"/>
          </w:tcPr>
          <w:p w14:paraId="3443C830" w14:textId="167A055B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ибірка із файлу всіх даних попиту</w:t>
            </w:r>
          </w:p>
        </w:tc>
      </w:tr>
      <w:tr w:rsidR="00891CE5" w:rsidRPr="00891CE5" w14:paraId="69A7B2D0" w14:textId="77777777" w:rsidTr="00786182">
        <w:tc>
          <w:tcPr>
            <w:tcW w:w="671" w:type="dxa"/>
          </w:tcPr>
          <w:p w14:paraId="71B9CDBC" w14:textId="6183D504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6</w:t>
            </w:r>
          </w:p>
        </w:tc>
        <w:tc>
          <w:tcPr>
            <w:tcW w:w="3719" w:type="dxa"/>
          </w:tcPr>
          <w:p w14:paraId="00168DE7" w14:textId="0A849247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oadDataInBaseDemandGridView</w:t>
            </w:r>
            <w:proofErr w:type="spellEnd"/>
            <w:r w:rsidR="00786182"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&lt;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&gt;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4955" w:type="dxa"/>
          </w:tcPr>
          <w:p w14:paraId="7C4E79E8" w14:textId="15F232A0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авантаження вибраних із файлу даних попиту у таблицю для візуального відображення</w:t>
            </w:r>
          </w:p>
        </w:tc>
      </w:tr>
      <w:tr w:rsidR="00891CE5" w:rsidRPr="00891CE5" w14:paraId="0DB05B01" w14:textId="77777777" w:rsidTr="00786182">
        <w:tc>
          <w:tcPr>
            <w:tcW w:w="671" w:type="dxa"/>
          </w:tcPr>
          <w:p w14:paraId="3F6986B7" w14:textId="419FF401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7</w:t>
            </w:r>
          </w:p>
        </w:tc>
        <w:tc>
          <w:tcPr>
            <w:tcW w:w="3719" w:type="dxa"/>
          </w:tcPr>
          <w:p w14:paraId="4E61E987" w14:textId="05ADBA65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ClearAllControl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4955" w:type="dxa"/>
          </w:tcPr>
          <w:p w14:paraId="1D48D216" w14:textId="1AFDF06C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Очищення полів для введення даних</w:t>
            </w:r>
          </w:p>
        </w:tc>
      </w:tr>
      <w:tr w:rsidR="00891CE5" w:rsidRPr="00891CE5" w14:paraId="0BE0905E" w14:textId="77777777" w:rsidTr="00786182">
        <w:tc>
          <w:tcPr>
            <w:tcW w:w="671" w:type="dxa"/>
          </w:tcPr>
          <w:p w14:paraId="70664C41" w14:textId="410F17D3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8</w:t>
            </w:r>
          </w:p>
        </w:tc>
        <w:tc>
          <w:tcPr>
            <w:tcW w:w="3719" w:type="dxa"/>
          </w:tcPr>
          <w:p w14:paraId="1F884596" w14:textId="7860DE1F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sDataEnteringCorr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4955" w:type="dxa"/>
          </w:tcPr>
          <w:p w14:paraId="49E25B97" w14:textId="27D6D9F2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еревірка даних на введення</w:t>
            </w:r>
          </w:p>
        </w:tc>
      </w:tr>
      <w:tr w:rsidR="00891CE5" w:rsidRPr="00891CE5" w14:paraId="4274C674" w14:textId="77777777" w:rsidTr="00786182">
        <w:tc>
          <w:tcPr>
            <w:tcW w:w="671" w:type="dxa"/>
          </w:tcPr>
          <w:p w14:paraId="02DF3F43" w14:textId="14EE3AB1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9</w:t>
            </w:r>
          </w:p>
        </w:tc>
        <w:tc>
          <w:tcPr>
            <w:tcW w:w="3719" w:type="dxa"/>
          </w:tcPr>
          <w:p w14:paraId="498A98F3" w14:textId="626D0F90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tDataInBaseDemand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4955" w:type="dxa"/>
          </w:tcPr>
          <w:p w14:paraId="651A712D" w14:textId="419B9A6C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становлення редагованих даних у список для подальшого їх збереження у файл</w:t>
            </w:r>
          </w:p>
        </w:tc>
      </w:tr>
      <w:tr w:rsidR="00891CE5" w:rsidRPr="00891CE5" w14:paraId="38D5FA40" w14:textId="77777777" w:rsidTr="00786182">
        <w:tc>
          <w:tcPr>
            <w:tcW w:w="671" w:type="dxa"/>
          </w:tcPr>
          <w:p w14:paraId="43AB7434" w14:textId="67EC6B60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0</w:t>
            </w:r>
          </w:p>
        </w:tc>
        <w:tc>
          <w:tcPr>
            <w:tcW w:w="3719" w:type="dxa"/>
          </w:tcPr>
          <w:p w14:paraId="2395B5DA" w14:textId="7D456B95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lectBaseDemand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Numb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&lt;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&gt;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4955" w:type="dxa"/>
          </w:tcPr>
          <w:p w14:paraId="416E2032" w14:textId="0CA1FCCB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ибірка пропозиції із списку по її номеру</w:t>
            </w:r>
          </w:p>
        </w:tc>
      </w:tr>
      <w:tr w:rsidR="00891CE5" w:rsidRPr="00891CE5" w14:paraId="3B149072" w14:textId="77777777" w:rsidTr="00786182">
        <w:tc>
          <w:tcPr>
            <w:tcW w:w="671" w:type="dxa"/>
          </w:tcPr>
          <w:p w14:paraId="59AE1CF3" w14:textId="64B7F6E2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1</w:t>
            </w:r>
          </w:p>
        </w:tc>
        <w:tc>
          <w:tcPr>
            <w:tcW w:w="3719" w:type="dxa"/>
          </w:tcPr>
          <w:p w14:paraId="07998CE5" w14:textId="5B9D967C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eleteBaseDemandInfo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Numb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4955" w:type="dxa"/>
          </w:tcPr>
          <w:p w14:paraId="28BECEE9" w14:textId="3597EB12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идалення інформації про пропозицію</w:t>
            </w:r>
          </w:p>
        </w:tc>
      </w:tr>
      <w:tr w:rsidR="00891CE5" w:rsidRPr="00891CE5" w14:paraId="42A08772" w14:textId="77777777" w:rsidTr="00786182">
        <w:tc>
          <w:tcPr>
            <w:tcW w:w="671" w:type="dxa"/>
          </w:tcPr>
          <w:p w14:paraId="58E98CC5" w14:textId="71427702" w:rsidR="008E5A21" w:rsidRPr="00891CE5" w:rsidRDefault="008E5A2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2</w:t>
            </w:r>
          </w:p>
        </w:tc>
        <w:tc>
          <w:tcPr>
            <w:tcW w:w="3719" w:type="dxa"/>
          </w:tcPr>
          <w:p w14:paraId="12CA4A8B" w14:textId="308B44E2" w:rsidR="008E5A21" w:rsidRPr="00891CE5" w:rsidRDefault="008E5A2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tNumb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4955" w:type="dxa"/>
          </w:tcPr>
          <w:p w14:paraId="759A7C54" w14:textId="7A9E3248" w:rsidR="008E5A21" w:rsidRPr="00891CE5" w:rsidRDefault="0078618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становлення номеру для кожної пропозиції</w:t>
            </w:r>
          </w:p>
        </w:tc>
      </w:tr>
    </w:tbl>
    <w:p w14:paraId="55ADD8D9" w14:textId="59F8420D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6DF3E2F7" w14:textId="25773E37" w:rsidR="008C6AF1" w:rsidRPr="00891CE5" w:rsidRDefault="008C6AF1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Список методів класу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pdateBaseDemandForm</w:t>
      </w:r>
      <w:proofErr w:type="spellEnd"/>
      <w:r w:rsidR="0088706C" w:rsidRPr="00891CE5">
        <w:rPr>
          <w:color w:val="000000" w:themeColor="text1"/>
          <w:sz w:val="28"/>
          <w:szCs w:val="28"/>
          <w:lang w:val="uk-UA"/>
        </w:rPr>
        <w:t xml:space="preserve"> </w:t>
      </w:r>
      <w:r w:rsidRPr="00891CE5">
        <w:rPr>
          <w:color w:val="000000" w:themeColor="text1"/>
          <w:sz w:val="28"/>
          <w:szCs w:val="28"/>
          <w:lang w:val="uk-UA"/>
        </w:rPr>
        <w:t>та їх опис наведено в табл. 2.2.</w:t>
      </w:r>
    </w:p>
    <w:p w14:paraId="6A9A981F" w14:textId="27EC914B" w:rsidR="00397541" w:rsidRPr="00891CE5" w:rsidRDefault="00397541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398EB51A" w14:textId="77777777" w:rsidR="00397541" w:rsidRPr="00891CE5" w:rsidRDefault="00397541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4C851111" w14:textId="77777777" w:rsidR="00397541" w:rsidRPr="00891CE5" w:rsidRDefault="00397541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5FB64C28" w14:textId="47BFAE6F" w:rsidR="0088706C" w:rsidRPr="00891CE5" w:rsidRDefault="0088706C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lastRenderedPageBreak/>
        <w:t>Таблиця 2.2 – Основні методи класу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pdateBaseDemand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71"/>
        <w:gridCol w:w="3293"/>
        <w:gridCol w:w="5381"/>
      </w:tblGrid>
      <w:tr w:rsidR="00891CE5" w:rsidRPr="00891CE5" w14:paraId="24F2D86F" w14:textId="77777777" w:rsidTr="008C6AF1">
        <w:tc>
          <w:tcPr>
            <w:tcW w:w="671" w:type="dxa"/>
          </w:tcPr>
          <w:p w14:paraId="2D83A879" w14:textId="77777777" w:rsidR="008C6AF1" w:rsidRPr="00891CE5" w:rsidRDefault="008C6AF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№</w:t>
            </w:r>
          </w:p>
        </w:tc>
        <w:tc>
          <w:tcPr>
            <w:tcW w:w="3293" w:type="dxa"/>
          </w:tcPr>
          <w:p w14:paraId="2EE2FCAE" w14:textId="77777777" w:rsidR="008C6AF1" w:rsidRPr="00891CE5" w:rsidRDefault="008C6AF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Назва методу</w:t>
            </w:r>
          </w:p>
        </w:tc>
        <w:tc>
          <w:tcPr>
            <w:tcW w:w="5381" w:type="dxa"/>
          </w:tcPr>
          <w:p w14:paraId="55046711" w14:textId="77777777" w:rsidR="008C6AF1" w:rsidRPr="00891CE5" w:rsidRDefault="008C6AF1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Короткий опис</w:t>
            </w:r>
          </w:p>
        </w:tc>
      </w:tr>
      <w:tr w:rsidR="00891CE5" w:rsidRPr="00891CE5" w14:paraId="0F5CD87F" w14:textId="77777777" w:rsidTr="008C6AF1">
        <w:tc>
          <w:tcPr>
            <w:tcW w:w="671" w:type="dxa"/>
          </w:tcPr>
          <w:p w14:paraId="1365EB53" w14:textId="77777777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3293" w:type="dxa"/>
          </w:tcPr>
          <w:p w14:paraId="48019031" w14:textId="425355C4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ave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7F0574C0" w14:textId="3F0CBE2D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береження даних редагованого попиту</w:t>
            </w:r>
          </w:p>
        </w:tc>
      </w:tr>
      <w:tr w:rsidR="00891CE5" w:rsidRPr="00891CE5" w14:paraId="6A756985" w14:textId="77777777" w:rsidTr="008C6AF1">
        <w:tc>
          <w:tcPr>
            <w:tcW w:w="671" w:type="dxa"/>
          </w:tcPr>
          <w:p w14:paraId="05C8B3C1" w14:textId="355DFA0B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2</w:t>
            </w:r>
          </w:p>
        </w:tc>
        <w:tc>
          <w:tcPr>
            <w:tcW w:w="3293" w:type="dxa"/>
          </w:tcPr>
          <w:p w14:paraId="7FA4A8AF" w14:textId="64D16E79" w:rsidR="008C6AF1" w:rsidRPr="00891CE5" w:rsidRDefault="008C6AF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elete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6AE83CE7" w14:textId="0A502AEB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идалення вибраного попиту із списку</w:t>
            </w:r>
          </w:p>
        </w:tc>
      </w:tr>
      <w:tr w:rsidR="00891CE5" w:rsidRPr="00891CE5" w14:paraId="0B47E302" w14:textId="77777777" w:rsidTr="008C6AF1">
        <w:tc>
          <w:tcPr>
            <w:tcW w:w="671" w:type="dxa"/>
          </w:tcPr>
          <w:p w14:paraId="7DB51BEB" w14:textId="5FDC6C1C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3</w:t>
            </w:r>
          </w:p>
        </w:tc>
        <w:tc>
          <w:tcPr>
            <w:tcW w:w="3293" w:type="dxa"/>
          </w:tcPr>
          <w:p w14:paraId="27FCFFD5" w14:textId="110650E3" w:rsidR="008C6AF1" w:rsidRPr="00891CE5" w:rsidRDefault="008C6AF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xit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2FEF52CA" w14:textId="1A254DAC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акриття дочірньої форми для редагування попиту</w:t>
            </w:r>
          </w:p>
        </w:tc>
      </w:tr>
      <w:tr w:rsidR="00891CE5" w:rsidRPr="00891CE5" w14:paraId="42B532B5" w14:textId="77777777" w:rsidTr="008C6AF1">
        <w:tc>
          <w:tcPr>
            <w:tcW w:w="671" w:type="dxa"/>
          </w:tcPr>
          <w:p w14:paraId="5F39D576" w14:textId="3C671642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4</w:t>
            </w:r>
          </w:p>
        </w:tc>
        <w:tc>
          <w:tcPr>
            <w:tcW w:w="3293" w:type="dxa"/>
          </w:tcPr>
          <w:p w14:paraId="48BF080D" w14:textId="418916AE" w:rsidR="008C6AF1" w:rsidRPr="00891CE5" w:rsidRDefault="008C6AF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oadAllDat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63A4C20C" w14:textId="271D198D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авантаження вибраного попиту у поля для редагування</w:t>
            </w:r>
          </w:p>
        </w:tc>
      </w:tr>
      <w:tr w:rsidR="00891CE5" w:rsidRPr="00891CE5" w14:paraId="7A973329" w14:textId="77777777" w:rsidTr="008C6AF1">
        <w:tc>
          <w:tcPr>
            <w:tcW w:w="671" w:type="dxa"/>
          </w:tcPr>
          <w:p w14:paraId="685B6698" w14:textId="1592994B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5</w:t>
            </w:r>
          </w:p>
        </w:tc>
        <w:tc>
          <w:tcPr>
            <w:tcW w:w="3293" w:type="dxa"/>
          </w:tcPr>
          <w:p w14:paraId="157BC4A4" w14:textId="53A94EF2" w:rsidR="008C6AF1" w:rsidRPr="00891CE5" w:rsidRDefault="008C6AF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aveData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48337EE0" w14:textId="6864692D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береження редагованих даних попиту у файл бази даних</w:t>
            </w:r>
          </w:p>
        </w:tc>
      </w:tr>
      <w:tr w:rsidR="00891CE5" w:rsidRPr="00891CE5" w14:paraId="2D3CB98E" w14:textId="77777777" w:rsidTr="008C6AF1">
        <w:tc>
          <w:tcPr>
            <w:tcW w:w="671" w:type="dxa"/>
          </w:tcPr>
          <w:p w14:paraId="1A9EBFEC" w14:textId="0DA7578D" w:rsidR="008C6AF1" w:rsidRPr="00891CE5" w:rsidRDefault="008C6AF1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6</w:t>
            </w:r>
          </w:p>
        </w:tc>
        <w:tc>
          <w:tcPr>
            <w:tcW w:w="3293" w:type="dxa"/>
          </w:tcPr>
          <w:p w14:paraId="573576C2" w14:textId="2B7915D1" w:rsidR="008C6AF1" w:rsidRPr="00891CE5" w:rsidRDefault="008C6AF1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sDataEnteringCorr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3919C8E5" w14:textId="604A601B" w:rsidR="008C6AF1" w:rsidRPr="00891CE5" w:rsidRDefault="008C6AF1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еревірка введення даних</w:t>
            </w:r>
          </w:p>
        </w:tc>
      </w:tr>
    </w:tbl>
    <w:p w14:paraId="7B980125" w14:textId="1170ED38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27D96CB6" w14:textId="2417A072" w:rsidR="0088706C" w:rsidRPr="00891CE5" w:rsidRDefault="0088706C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Список методів класу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Serch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та їх опис наведено в табл. 2.</w:t>
      </w:r>
      <w:r w:rsidR="003321D2" w:rsidRPr="00891CE5">
        <w:rPr>
          <w:color w:val="000000" w:themeColor="text1"/>
          <w:sz w:val="28"/>
          <w:szCs w:val="28"/>
          <w:lang w:val="uk-UA"/>
        </w:rPr>
        <w:t>3</w:t>
      </w:r>
      <w:r w:rsidRPr="00891CE5">
        <w:rPr>
          <w:color w:val="000000" w:themeColor="text1"/>
          <w:sz w:val="28"/>
          <w:szCs w:val="28"/>
          <w:lang w:val="uk-UA"/>
        </w:rPr>
        <w:t>.</w:t>
      </w:r>
    </w:p>
    <w:p w14:paraId="5B2C4A6C" w14:textId="32D2F6CE" w:rsidR="0088706C" w:rsidRPr="00891CE5" w:rsidRDefault="0088706C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Таблиця 2.</w:t>
      </w:r>
      <w:r w:rsidR="003321D2" w:rsidRPr="00891CE5">
        <w:rPr>
          <w:color w:val="000000" w:themeColor="text1"/>
          <w:sz w:val="28"/>
          <w:szCs w:val="28"/>
          <w:lang w:val="uk-UA"/>
        </w:rPr>
        <w:t>3</w:t>
      </w:r>
      <w:r w:rsidRPr="00891CE5">
        <w:rPr>
          <w:color w:val="000000" w:themeColor="text1"/>
          <w:sz w:val="28"/>
          <w:szCs w:val="28"/>
          <w:lang w:val="uk-UA"/>
        </w:rPr>
        <w:t xml:space="preserve"> – Основні методи класу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DemandSerch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26"/>
        <w:gridCol w:w="4166"/>
        <w:gridCol w:w="4553"/>
      </w:tblGrid>
      <w:tr w:rsidR="00891CE5" w:rsidRPr="00891CE5" w14:paraId="4AA6185F" w14:textId="77777777" w:rsidTr="001E4846">
        <w:tc>
          <w:tcPr>
            <w:tcW w:w="671" w:type="dxa"/>
          </w:tcPr>
          <w:p w14:paraId="4D2FF5F0" w14:textId="77777777" w:rsidR="0088706C" w:rsidRPr="00891CE5" w:rsidRDefault="0088706C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№</w:t>
            </w:r>
          </w:p>
        </w:tc>
        <w:tc>
          <w:tcPr>
            <w:tcW w:w="3293" w:type="dxa"/>
          </w:tcPr>
          <w:p w14:paraId="43FAD6D2" w14:textId="77777777" w:rsidR="0088706C" w:rsidRPr="00891CE5" w:rsidRDefault="0088706C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Назва методу</w:t>
            </w:r>
          </w:p>
        </w:tc>
        <w:tc>
          <w:tcPr>
            <w:tcW w:w="5381" w:type="dxa"/>
          </w:tcPr>
          <w:p w14:paraId="09101FF1" w14:textId="77777777" w:rsidR="0088706C" w:rsidRPr="00891CE5" w:rsidRDefault="0088706C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Короткий опис</w:t>
            </w:r>
          </w:p>
        </w:tc>
      </w:tr>
      <w:tr w:rsidR="00891CE5" w:rsidRPr="00891CE5" w14:paraId="10CA44D1" w14:textId="77777777" w:rsidTr="001E4846">
        <w:tc>
          <w:tcPr>
            <w:tcW w:w="671" w:type="dxa"/>
          </w:tcPr>
          <w:p w14:paraId="6101DAB6" w14:textId="77777777" w:rsidR="0088706C" w:rsidRPr="00891CE5" w:rsidRDefault="0088706C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3293" w:type="dxa"/>
          </w:tcPr>
          <w:p w14:paraId="1F306F08" w14:textId="03A47C85" w:rsidR="0088706C" w:rsidRPr="00891CE5" w:rsidRDefault="0088706C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archPrice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20204380" w14:textId="186E099B" w:rsidR="0088706C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шук списку попиту за введеною ціною</w:t>
            </w:r>
          </w:p>
        </w:tc>
      </w:tr>
      <w:tr w:rsidR="00891CE5" w:rsidRPr="00891CE5" w14:paraId="002722B6" w14:textId="77777777" w:rsidTr="001E4846">
        <w:tc>
          <w:tcPr>
            <w:tcW w:w="671" w:type="dxa"/>
          </w:tcPr>
          <w:p w14:paraId="2EFC15B6" w14:textId="786B4235" w:rsidR="0088706C" w:rsidRPr="00891CE5" w:rsidRDefault="0088706C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2</w:t>
            </w:r>
          </w:p>
        </w:tc>
        <w:tc>
          <w:tcPr>
            <w:tcW w:w="3293" w:type="dxa"/>
          </w:tcPr>
          <w:p w14:paraId="17D9A11D" w14:textId="05687EF9" w:rsidR="0088706C" w:rsidRPr="00891CE5" w:rsidRDefault="0088706C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AreaSearch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13069FA4" w14:textId="10C1F684" w:rsidR="0088706C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шук списку попиту за введеною площею</w:t>
            </w:r>
          </w:p>
        </w:tc>
      </w:tr>
      <w:tr w:rsidR="00891CE5" w:rsidRPr="00891CE5" w14:paraId="108732BB" w14:textId="77777777" w:rsidTr="001E4846">
        <w:tc>
          <w:tcPr>
            <w:tcW w:w="671" w:type="dxa"/>
          </w:tcPr>
          <w:p w14:paraId="1E05151B" w14:textId="6953E9CF" w:rsidR="0088706C" w:rsidRPr="00891CE5" w:rsidRDefault="0088706C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3</w:t>
            </w:r>
          </w:p>
        </w:tc>
        <w:tc>
          <w:tcPr>
            <w:tcW w:w="3293" w:type="dxa"/>
          </w:tcPr>
          <w:p w14:paraId="440768D4" w14:textId="7E5D72FE" w:rsidR="0088706C" w:rsidRPr="00891CE5" w:rsidRDefault="0088706C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RegionSearchBtn_Click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obj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nd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EventArg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e)</w:t>
            </w:r>
          </w:p>
        </w:tc>
        <w:tc>
          <w:tcPr>
            <w:tcW w:w="5381" w:type="dxa"/>
          </w:tcPr>
          <w:p w14:paraId="6B4D5372" w14:textId="56C426DC" w:rsidR="0088706C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шук списку попиту за введеним регіоном</w:t>
            </w:r>
          </w:p>
        </w:tc>
      </w:tr>
      <w:tr w:rsidR="00891CE5" w:rsidRPr="00891CE5" w14:paraId="6292F3E1" w14:textId="77777777" w:rsidTr="001E4846">
        <w:tc>
          <w:tcPr>
            <w:tcW w:w="671" w:type="dxa"/>
          </w:tcPr>
          <w:p w14:paraId="430308A6" w14:textId="3AA2F2CE" w:rsidR="0088706C" w:rsidRPr="00891CE5" w:rsidRDefault="0088706C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4</w:t>
            </w:r>
          </w:p>
        </w:tc>
        <w:tc>
          <w:tcPr>
            <w:tcW w:w="3293" w:type="dxa"/>
          </w:tcPr>
          <w:p w14:paraId="666FA9B6" w14:textId="5846A2CF" w:rsidR="0088706C" w:rsidRPr="00891CE5" w:rsidRDefault="0088706C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etNumb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64CE8A0D" w14:textId="4FD97525" w:rsidR="0088706C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Встановлення нумерації у списку</w:t>
            </w:r>
          </w:p>
        </w:tc>
      </w:tr>
      <w:tr w:rsidR="00891CE5" w:rsidRPr="00891CE5" w14:paraId="39D22F6B" w14:textId="77777777" w:rsidTr="001E4846">
        <w:tc>
          <w:tcPr>
            <w:tcW w:w="671" w:type="dxa"/>
          </w:tcPr>
          <w:p w14:paraId="70F524C2" w14:textId="4F71FEDA" w:rsidR="0088706C" w:rsidRPr="00891CE5" w:rsidRDefault="0088706C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5</w:t>
            </w:r>
          </w:p>
        </w:tc>
        <w:tc>
          <w:tcPr>
            <w:tcW w:w="3293" w:type="dxa"/>
          </w:tcPr>
          <w:p w14:paraId="079008A3" w14:textId="4F94E7F4" w:rsidR="0088706C" w:rsidRPr="00891CE5" w:rsidRDefault="0088706C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oadDataInBaseDemandGridView</w:t>
            </w:r>
            <w:proofErr w:type="spellEnd"/>
            <w:r w:rsidR="00BD5D08"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&lt;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&gt;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BaseDemandLis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3BA81248" w14:textId="1F3A8A7E" w:rsidR="0088706C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Завантаження даних попиту у таблицю</w:t>
            </w:r>
          </w:p>
        </w:tc>
      </w:tr>
      <w:tr w:rsidR="00891CE5" w:rsidRPr="00891CE5" w14:paraId="4B1DC535" w14:textId="77777777" w:rsidTr="001E4846">
        <w:tc>
          <w:tcPr>
            <w:tcW w:w="671" w:type="dxa"/>
          </w:tcPr>
          <w:p w14:paraId="6EF7B95C" w14:textId="50235F64" w:rsidR="00BD5D08" w:rsidRPr="00891CE5" w:rsidRDefault="00BD5D08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lastRenderedPageBreak/>
              <w:t>6</w:t>
            </w:r>
          </w:p>
        </w:tc>
        <w:tc>
          <w:tcPr>
            <w:tcW w:w="3293" w:type="dxa"/>
          </w:tcPr>
          <w:p w14:paraId="308EF316" w14:textId="7E97C6E7" w:rsidR="00BD5D08" w:rsidRPr="00891CE5" w:rsidRDefault="00BD5D08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sDataEnteringCorr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771065C9" w14:textId="1DD6D994" w:rsidR="00BD5D08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еревірка даних поля ціни на коректність</w:t>
            </w:r>
          </w:p>
        </w:tc>
      </w:tr>
      <w:tr w:rsidR="00891CE5" w:rsidRPr="00891CE5" w14:paraId="1A5AB460" w14:textId="77777777" w:rsidTr="001E4846">
        <w:tc>
          <w:tcPr>
            <w:tcW w:w="671" w:type="dxa"/>
          </w:tcPr>
          <w:p w14:paraId="4BB6477A" w14:textId="24C69208" w:rsidR="00BD5D08" w:rsidRPr="00891CE5" w:rsidRDefault="00BD5D08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7</w:t>
            </w:r>
          </w:p>
        </w:tc>
        <w:tc>
          <w:tcPr>
            <w:tcW w:w="3293" w:type="dxa"/>
          </w:tcPr>
          <w:p w14:paraId="2AE10391" w14:textId="680FC4FC" w:rsidR="00BD5D08" w:rsidRPr="00891CE5" w:rsidRDefault="00BD5D08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sDataAreaCorrec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)</w:t>
            </w:r>
          </w:p>
        </w:tc>
        <w:tc>
          <w:tcPr>
            <w:tcW w:w="5381" w:type="dxa"/>
          </w:tcPr>
          <w:p w14:paraId="155288E7" w14:textId="36DF71FE" w:rsidR="00BD5D08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еревірка даних поля площа на коректність</w:t>
            </w:r>
          </w:p>
        </w:tc>
      </w:tr>
      <w:tr w:rsidR="00891CE5" w:rsidRPr="00891CE5" w14:paraId="25FD7CCA" w14:textId="77777777" w:rsidTr="001E4846">
        <w:tc>
          <w:tcPr>
            <w:tcW w:w="671" w:type="dxa"/>
          </w:tcPr>
          <w:p w14:paraId="40499C0C" w14:textId="08A91306" w:rsidR="00BD5D08" w:rsidRPr="00891CE5" w:rsidRDefault="00BD5D08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8</w:t>
            </w:r>
          </w:p>
        </w:tc>
        <w:tc>
          <w:tcPr>
            <w:tcW w:w="3293" w:type="dxa"/>
          </w:tcPr>
          <w:p w14:paraId="62F44802" w14:textId="72A472BD" w:rsidR="00BD5D08" w:rsidRPr="00891CE5" w:rsidRDefault="00BD5D08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sDataRegionorrect</w:t>
            </w:r>
            <w:proofErr w:type="spellEnd"/>
          </w:p>
        </w:tc>
        <w:tc>
          <w:tcPr>
            <w:tcW w:w="5381" w:type="dxa"/>
          </w:tcPr>
          <w:p w14:paraId="507B51C9" w14:textId="3ABF0F24" w:rsidR="00BD5D08" w:rsidRPr="00891CE5" w:rsidRDefault="00BD5D08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еревірка даних поля район на коректність</w:t>
            </w:r>
          </w:p>
        </w:tc>
      </w:tr>
    </w:tbl>
    <w:p w14:paraId="34492BBA" w14:textId="761F42C1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7248D11D" w14:textId="7421F82A" w:rsidR="003321D2" w:rsidRPr="00891CE5" w:rsidRDefault="003321D2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Список методів класу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SearchBLL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та їх опис наведено в табл. 2.4.</w:t>
      </w:r>
    </w:p>
    <w:p w14:paraId="6E8B46B6" w14:textId="74FB6392" w:rsidR="003321D2" w:rsidRPr="00891CE5" w:rsidRDefault="003321D2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Таблиця 2.4 – Основні методи класу «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SearchBLL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27"/>
        <w:gridCol w:w="4120"/>
        <w:gridCol w:w="4598"/>
      </w:tblGrid>
      <w:tr w:rsidR="00891CE5" w:rsidRPr="00891CE5" w14:paraId="7BAB828E" w14:textId="77777777" w:rsidTr="001E4846">
        <w:tc>
          <w:tcPr>
            <w:tcW w:w="671" w:type="dxa"/>
          </w:tcPr>
          <w:p w14:paraId="702493A6" w14:textId="77777777" w:rsidR="003321D2" w:rsidRPr="00891CE5" w:rsidRDefault="003321D2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№</w:t>
            </w:r>
          </w:p>
        </w:tc>
        <w:tc>
          <w:tcPr>
            <w:tcW w:w="3293" w:type="dxa"/>
          </w:tcPr>
          <w:p w14:paraId="464137EC" w14:textId="77777777" w:rsidR="003321D2" w:rsidRPr="00891CE5" w:rsidRDefault="003321D2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Назва методу</w:t>
            </w:r>
          </w:p>
        </w:tc>
        <w:tc>
          <w:tcPr>
            <w:tcW w:w="5381" w:type="dxa"/>
          </w:tcPr>
          <w:p w14:paraId="4F0B32DF" w14:textId="77777777" w:rsidR="003321D2" w:rsidRPr="00891CE5" w:rsidRDefault="003321D2" w:rsidP="006A0A5E">
            <w:pPr>
              <w:spacing w:line="360" w:lineRule="auto"/>
              <w:jc w:val="center"/>
              <w:rPr>
                <w:i/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i/>
                <w:color w:val="000000" w:themeColor="text1"/>
                <w:sz w:val="28"/>
                <w:szCs w:val="28"/>
                <w:lang w:val="uk-UA"/>
              </w:rPr>
              <w:t>Короткий опис</w:t>
            </w:r>
          </w:p>
        </w:tc>
      </w:tr>
      <w:tr w:rsidR="00891CE5" w:rsidRPr="00891CE5" w14:paraId="06AA107C" w14:textId="77777777" w:rsidTr="001E4846">
        <w:tc>
          <w:tcPr>
            <w:tcW w:w="671" w:type="dxa"/>
          </w:tcPr>
          <w:p w14:paraId="7DBC70DA" w14:textId="77777777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1</w:t>
            </w:r>
          </w:p>
        </w:tc>
        <w:tc>
          <w:tcPr>
            <w:tcW w:w="3293" w:type="dxa"/>
          </w:tcPr>
          <w:p w14:paraId="4142515C" w14:textId="6B146CD9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OffersByNumber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RroomsAndPric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NumberRrooms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oubl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Pric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2837FB22" w14:textId="1F853A79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ропозицій за введеною кількістю кімнат та ціною</w:t>
            </w:r>
          </w:p>
        </w:tc>
      </w:tr>
      <w:tr w:rsidR="00891CE5" w:rsidRPr="00891CE5" w14:paraId="15E2A086" w14:textId="77777777" w:rsidTr="001E4846">
        <w:tc>
          <w:tcPr>
            <w:tcW w:w="671" w:type="dxa"/>
          </w:tcPr>
          <w:p w14:paraId="277BA32B" w14:textId="3234EAEE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2</w:t>
            </w:r>
          </w:p>
        </w:tc>
        <w:tc>
          <w:tcPr>
            <w:tcW w:w="3293" w:type="dxa"/>
          </w:tcPr>
          <w:p w14:paraId="4D2F7DAA" w14:textId="3EC9AA3C" w:rsidR="003321D2" w:rsidRPr="00891CE5" w:rsidRDefault="003321D2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OffersByMinMaxArea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AreaMin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,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AreaMax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31F4C2D1" w14:textId="0CE5A0A5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ропозицій за введеною мінімальною та максимальною площею</w:t>
            </w:r>
          </w:p>
        </w:tc>
      </w:tr>
      <w:tr w:rsidR="00891CE5" w:rsidRPr="00891CE5" w14:paraId="4A47FDCC" w14:textId="77777777" w:rsidTr="001E4846">
        <w:tc>
          <w:tcPr>
            <w:tcW w:w="671" w:type="dxa"/>
          </w:tcPr>
          <w:p w14:paraId="5665F9DE" w14:textId="46E05878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3</w:t>
            </w:r>
          </w:p>
        </w:tc>
        <w:tc>
          <w:tcPr>
            <w:tcW w:w="3293" w:type="dxa"/>
          </w:tcPr>
          <w:p w14:paraId="212F8ED8" w14:textId="79E91786" w:rsidR="003321D2" w:rsidRPr="00891CE5" w:rsidRDefault="003321D2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OffersByRegion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tring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Region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3887BC1A" w14:textId="68DF5F3F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ропозицій за введеним районом</w:t>
            </w:r>
          </w:p>
        </w:tc>
      </w:tr>
      <w:tr w:rsidR="00891CE5" w:rsidRPr="00891CE5" w14:paraId="34B78FBC" w14:textId="77777777" w:rsidTr="001E4846">
        <w:tc>
          <w:tcPr>
            <w:tcW w:w="671" w:type="dxa"/>
          </w:tcPr>
          <w:p w14:paraId="2A185500" w14:textId="0111DD44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4</w:t>
            </w:r>
          </w:p>
        </w:tc>
        <w:tc>
          <w:tcPr>
            <w:tcW w:w="3293" w:type="dxa"/>
          </w:tcPr>
          <w:p w14:paraId="02819BF9" w14:textId="43AB2107" w:rsidR="003321D2" w:rsidRPr="00891CE5" w:rsidRDefault="003321D2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DemandByPric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doubl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Price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4149510F" w14:textId="3F1ED0E8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опиту за введеною ціною</w:t>
            </w:r>
          </w:p>
        </w:tc>
      </w:tr>
      <w:tr w:rsidR="00891CE5" w:rsidRPr="00891CE5" w14:paraId="46EBB82B" w14:textId="77777777" w:rsidTr="001E4846">
        <w:tc>
          <w:tcPr>
            <w:tcW w:w="671" w:type="dxa"/>
          </w:tcPr>
          <w:p w14:paraId="5D277562" w14:textId="5C052C86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5</w:t>
            </w:r>
          </w:p>
        </w:tc>
        <w:tc>
          <w:tcPr>
            <w:tcW w:w="3293" w:type="dxa"/>
          </w:tcPr>
          <w:p w14:paraId="4DCF1DEC" w14:textId="435D8F4B" w:rsidR="003321D2" w:rsidRPr="00891CE5" w:rsidRDefault="003321D2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DemandByArea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int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Area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1DBBC11A" w14:textId="5F1281CA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опиту за введеною площею</w:t>
            </w:r>
          </w:p>
        </w:tc>
      </w:tr>
      <w:tr w:rsidR="00891CE5" w:rsidRPr="00891CE5" w14:paraId="01273AB1" w14:textId="77777777" w:rsidTr="001E4846">
        <w:tc>
          <w:tcPr>
            <w:tcW w:w="671" w:type="dxa"/>
          </w:tcPr>
          <w:p w14:paraId="76403175" w14:textId="590353DE" w:rsidR="003321D2" w:rsidRPr="00891CE5" w:rsidRDefault="003321D2" w:rsidP="006A0A5E">
            <w:pPr>
              <w:spacing w:line="360" w:lineRule="auto"/>
              <w:jc w:val="right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6</w:t>
            </w:r>
          </w:p>
        </w:tc>
        <w:tc>
          <w:tcPr>
            <w:tcW w:w="3293" w:type="dxa"/>
          </w:tcPr>
          <w:p w14:paraId="17B63BC9" w14:textId="1A8AAEC7" w:rsidR="003321D2" w:rsidRPr="00891CE5" w:rsidRDefault="003321D2" w:rsidP="006A0A5E">
            <w:pPr>
              <w:spacing w:line="360" w:lineRule="auto"/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</w:pP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GetBaseDemandByRegion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(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string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 xml:space="preserve"> </w:t>
            </w:r>
            <w:proofErr w:type="spellStart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Region</w:t>
            </w:r>
            <w:proofErr w:type="spellEnd"/>
            <w:r w:rsidRPr="00891CE5">
              <w:rPr>
                <w:rFonts w:eastAsiaTheme="minorHAnsi"/>
                <w:color w:val="000000" w:themeColor="text1"/>
                <w:sz w:val="28"/>
                <w:szCs w:val="28"/>
                <w:lang w:val="uk-UA" w:eastAsia="en-US"/>
              </w:rPr>
              <w:t>)</w:t>
            </w:r>
          </w:p>
        </w:tc>
        <w:tc>
          <w:tcPr>
            <w:tcW w:w="5381" w:type="dxa"/>
          </w:tcPr>
          <w:p w14:paraId="45203F3F" w14:textId="7EA29E81" w:rsidR="003321D2" w:rsidRPr="00891CE5" w:rsidRDefault="003321D2" w:rsidP="006A0A5E">
            <w:pPr>
              <w:spacing w:line="360" w:lineRule="auto"/>
              <w:rPr>
                <w:color w:val="000000" w:themeColor="text1"/>
                <w:sz w:val="28"/>
                <w:szCs w:val="28"/>
                <w:lang w:val="uk-UA"/>
              </w:rPr>
            </w:pPr>
            <w:r w:rsidRPr="00891CE5">
              <w:rPr>
                <w:color w:val="000000" w:themeColor="text1"/>
                <w:sz w:val="28"/>
                <w:szCs w:val="28"/>
                <w:lang w:val="uk-UA"/>
              </w:rPr>
              <w:t>Повертає список пошуку попиту за введеним районом</w:t>
            </w:r>
          </w:p>
        </w:tc>
      </w:tr>
    </w:tbl>
    <w:p w14:paraId="2850CB31" w14:textId="6AB619E0" w:rsidR="00AF29EF" w:rsidRPr="00891CE5" w:rsidRDefault="00AF29EF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670B9C76" w14:textId="2933FE51" w:rsidR="003321D2" w:rsidRPr="00891CE5" w:rsidRDefault="00950D36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Класи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Offers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BaseOffersSearch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та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UpdateBaseOffersForm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схожі за своєю структурою на описані вище.</w:t>
      </w:r>
    </w:p>
    <w:p w14:paraId="5D3FC3D6" w14:textId="0EBBD10E" w:rsidR="003321D2" w:rsidRPr="00891CE5" w:rsidRDefault="003321D2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2C66B88" w14:textId="0B072BB1" w:rsidR="00397541" w:rsidRPr="00891CE5" w:rsidRDefault="00397541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4" w:name="_Toc120995388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2.3 Програмні засоби</w:t>
      </w:r>
      <w:bookmarkEnd w:id="14"/>
    </w:p>
    <w:p w14:paraId="4A608417" w14:textId="77777777" w:rsidR="00126FE5" w:rsidRPr="00891CE5" w:rsidRDefault="00126FE5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Для побудови користувацького інтерфейсу будемо використовувати середовище розробки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Visual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Studio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2019 та мову програмування C#.</w:t>
      </w:r>
    </w:p>
    <w:p w14:paraId="73B830D5" w14:textId="592E6DE0" w:rsidR="00126FE5" w:rsidRPr="00891CE5" w:rsidRDefault="00126FE5" w:rsidP="006A0A5E">
      <w:pPr>
        <w:spacing w:line="360" w:lineRule="auto"/>
        <w:ind w:firstLine="709"/>
        <w:jc w:val="both"/>
        <w:rPr>
          <w:rStyle w:val="jlqj4b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color w:val="000000" w:themeColor="text1"/>
          <w:sz w:val="28"/>
          <w:szCs w:val="28"/>
          <w:lang w:val="uk-UA"/>
        </w:rPr>
        <w:t>С# широко використовується професіоналами для розробки великих програмних продуктів завдяки наступним аспектам мови:</w:t>
      </w:r>
    </w:p>
    <w:p w14:paraId="7C364A58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учасна мова програмування загального призначення.</w:t>
      </w:r>
    </w:p>
    <w:p w14:paraId="49CF129F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ідтримка об’єктно-орієнтованої парадигми. </w:t>
      </w:r>
    </w:p>
    <w:p w14:paraId="280A32F5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Підтримка </w:t>
      </w:r>
      <w:proofErr w:type="spellStart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мпонентно</w:t>
      </w:r>
      <w:proofErr w:type="spellEnd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-орієнтованої парадигми. </w:t>
      </w:r>
    </w:p>
    <w:p w14:paraId="2A51A8A3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Мова легка для вивчення навчитися. </w:t>
      </w:r>
    </w:p>
    <w:p w14:paraId="19BF4192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обре структурована. </w:t>
      </w:r>
    </w:p>
    <w:p w14:paraId="59433509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озволяє розробляти ефективні програми. </w:t>
      </w:r>
    </w:p>
    <w:p w14:paraId="0256808D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Мова має підтримку різних комп'ютерних платформах. </w:t>
      </w:r>
    </w:p>
    <w:p w14:paraId="4B8E5260" w14:textId="77777777" w:rsidR="00126FE5" w:rsidRPr="00891CE5" w:rsidRDefault="00126FE5" w:rsidP="006A0A5E">
      <w:pPr>
        <w:pStyle w:val="a5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Це частина .</w:t>
      </w:r>
      <w:proofErr w:type="spellStart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Net</w:t>
      </w:r>
      <w:proofErr w:type="spellEnd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Framework</w:t>
      </w:r>
      <w:proofErr w:type="spellEnd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2DFB0CB6" w14:textId="77777777" w:rsidR="00126FE5" w:rsidRPr="00891CE5" w:rsidRDefault="00126FE5" w:rsidP="006A0A5E">
      <w:pPr>
        <w:spacing w:line="360" w:lineRule="auto"/>
        <w:ind w:firstLine="709"/>
        <w:jc w:val="both"/>
        <w:rPr>
          <w:rStyle w:val="jlqj4b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color w:val="000000" w:themeColor="text1"/>
          <w:sz w:val="28"/>
          <w:szCs w:val="28"/>
          <w:lang w:val="uk-UA"/>
        </w:rPr>
        <w:t>C# спроектовано таким чином, що мова відповідає традиційним мовам високого рівня, C та C++ і є об'єктно-орієнтованою мовою програмування.</w:t>
      </w:r>
      <w:r w:rsidRPr="00891CE5">
        <w:rPr>
          <w:rStyle w:val="viiyi"/>
          <w:rFonts w:eastAsiaTheme="minorEastAsia"/>
          <w:color w:val="000000" w:themeColor="text1"/>
          <w:sz w:val="28"/>
          <w:szCs w:val="28"/>
          <w:lang w:val="uk-UA"/>
        </w:rPr>
        <w:t xml:space="preserve"> </w:t>
      </w:r>
      <w:r w:rsidRPr="00891CE5">
        <w:rPr>
          <w:rStyle w:val="jlqj4b"/>
          <w:color w:val="000000" w:themeColor="text1"/>
          <w:sz w:val="28"/>
          <w:szCs w:val="28"/>
          <w:lang w:val="uk-UA"/>
        </w:rPr>
        <w:t xml:space="preserve">Мова дуже схожа на </w:t>
      </w:r>
      <w:proofErr w:type="spellStart"/>
      <w:r w:rsidRPr="00891CE5">
        <w:rPr>
          <w:rStyle w:val="jlqj4b"/>
          <w:color w:val="000000" w:themeColor="text1"/>
          <w:sz w:val="28"/>
          <w:szCs w:val="28"/>
          <w:lang w:val="uk-UA"/>
        </w:rPr>
        <w:t>Java</w:t>
      </w:r>
      <w:proofErr w:type="spellEnd"/>
      <w:r w:rsidRPr="00891CE5">
        <w:rPr>
          <w:rStyle w:val="jlqj4b"/>
          <w:color w:val="000000" w:themeColor="text1"/>
          <w:sz w:val="28"/>
          <w:szCs w:val="28"/>
          <w:lang w:val="uk-UA"/>
        </w:rPr>
        <w:t>, має численні сильні функції програмування, які роблять його привабливим для багатьох програмістів у всьому світі.</w:t>
      </w:r>
    </w:p>
    <w:p w14:paraId="132378D0" w14:textId="4BAEC3D7" w:rsidR="00126FE5" w:rsidRPr="00891CE5" w:rsidRDefault="00126FE5" w:rsidP="006A0A5E">
      <w:pPr>
        <w:spacing w:line="360" w:lineRule="auto"/>
        <w:ind w:firstLine="709"/>
        <w:jc w:val="both"/>
        <w:rPr>
          <w:rStyle w:val="jlqj4b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color w:val="000000" w:themeColor="text1"/>
          <w:sz w:val="28"/>
          <w:szCs w:val="28"/>
          <w:lang w:val="uk-UA"/>
        </w:rPr>
        <w:t xml:space="preserve">.NET </w:t>
      </w:r>
      <w:proofErr w:type="spellStart"/>
      <w:r w:rsidRPr="00891CE5">
        <w:rPr>
          <w:rStyle w:val="jlqj4b"/>
          <w:color w:val="000000" w:themeColor="text1"/>
          <w:sz w:val="28"/>
          <w:szCs w:val="28"/>
          <w:lang w:val="uk-UA"/>
        </w:rPr>
        <w:t>Framework</w:t>
      </w:r>
      <w:proofErr w:type="spellEnd"/>
      <w:r w:rsidRPr="00891CE5">
        <w:rPr>
          <w:rStyle w:val="jlqj4b"/>
          <w:color w:val="000000" w:themeColor="text1"/>
          <w:sz w:val="28"/>
          <w:szCs w:val="28"/>
          <w:lang w:val="uk-UA"/>
        </w:rPr>
        <w:t xml:space="preserve"> - це платформа для розробників із відкритим кодом, яку можна використовувати для створення широкого кола програм.</w:t>
      </w:r>
      <w:r w:rsidRPr="00891CE5">
        <w:rPr>
          <w:rStyle w:val="viiyi"/>
          <w:rFonts w:eastAsiaTheme="minorEastAsia"/>
          <w:color w:val="000000" w:themeColor="text1"/>
          <w:sz w:val="28"/>
          <w:szCs w:val="28"/>
          <w:lang w:val="uk-UA"/>
        </w:rPr>
        <w:t xml:space="preserve"> </w:t>
      </w:r>
      <w:r w:rsidRPr="00891CE5">
        <w:rPr>
          <w:rStyle w:val="jlqj4b"/>
          <w:color w:val="000000" w:themeColor="text1"/>
          <w:sz w:val="28"/>
          <w:szCs w:val="28"/>
          <w:lang w:val="uk-UA"/>
        </w:rPr>
        <w:t>Цей безкоштовний крос-платформний фреймворк підтримує декілька мов і має великі бібліотеки коду, які спрощують створення додатків для мобільних пристроїв, робочих столів та Інтернету</w:t>
      </w:r>
      <w:r w:rsidR="00511B06" w:rsidRPr="00891CE5">
        <w:rPr>
          <w:rStyle w:val="jlqj4b"/>
          <w:color w:val="000000" w:themeColor="text1"/>
          <w:sz w:val="28"/>
          <w:szCs w:val="28"/>
          <w:lang w:val="uk-UA"/>
        </w:rPr>
        <w:t>.</w:t>
      </w:r>
    </w:p>
    <w:p w14:paraId="52DE7D1B" w14:textId="653A0928" w:rsidR="00126FE5" w:rsidRPr="00891CE5" w:rsidRDefault="00126FE5" w:rsidP="006A0A5E">
      <w:pPr>
        <w:spacing w:line="360" w:lineRule="auto"/>
        <w:ind w:firstLine="709"/>
        <w:jc w:val="both"/>
        <w:rPr>
          <w:rStyle w:val="jlqj4b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color w:val="000000" w:themeColor="text1"/>
          <w:sz w:val="28"/>
          <w:szCs w:val="28"/>
          <w:lang w:val="uk-UA"/>
        </w:rPr>
        <w:t>Платформа .NET була розроблена для досягнення наступних цілей:</w:t>
      </w:r>
    </w:p>
    <w:p w14:paraId="3C7261D4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умісність;</w:t>
      </w:r>
    </w:p>
    <w:p w14:paraId="0B1FE6DF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ідтримка різних платформам;</w:t>
      </w:r>
    </w:p>
    <w:p w14:paraId="61E8BF38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Мовна</w:t>
      </w:r>
      <w:proofErr w:type="spellEnd"/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незалежність;</w:t>
      </w:r>
    </w:p>
    <w:p w14:paraId="38FCA8C0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ібліотека базових класів;</w:t>
      </w:r>
    </w:p>
    <w:p w14:paraId="4FE2ACAF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Легка розробка;</w:t>
      </w:r>
    </w:p>
    <w:p w14:paraId="460794BC" w14:textId="77777777" w:rsidR="00126FE5" w:rsidRPr="00891CE5" w:rsidRDefault="00126FE5" w:rsidP="006A0A5E">
      <w:pPr>
        <w:pStyle w:val="a5"/>
        <w:numPr>
          <w:ilvl w:val="0"/>
          <w:numId w:val="5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jlqj4b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езпека</w:t>
      </w: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</w:t>
      </w:r>
    </w:p>
    <w:p w14:paraId="2BE1BE00" w14:textId="77777777" w:rsidR="00126FE5" w:rsidRPr="00891CE5" w:rsidRDefault="00126FE5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lastRenderedPageBreak/>
        <w:t>Для розробки користувацького інтерфейсу платформа .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Net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має декілька технологій, одна з яких – 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WinForms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>. Не дивлячись на те, що ця технологія досить не нова, її важко назвати застарілою. Вона надає широкий спектр різних інструментів для побудови зручного та сучасного інтерфейсу. Крім того, IDE, які підтримують C# та .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Net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, надають зручний інтерфейс для графічної побудови користувацького застосунку, який розробляється. </w:t>
      </w:r>
    </w:p>
    <w:p w14:paraId="0E42C757" w14:textId="77777777" w:rsidR="00126FE5" w:rsidRPr="00891CE5" w:rsidRDefault="00126FE5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Отже, C# та платформа .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Net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має низку характеристик, які задовольняють вимоги щодо розробки клієнтської частини системи складського обліку. Набір готових класів у стандартній бібліотеці, лаконічний зрозумілий синтаксис мови та зручний конструктор користувацького інтерфейсу зробить розробку зручною та достатньо швидкою. Об’єктно-орієнтована парадигма дозволить спроектувати систему таким чином, що розширення функціоналу буде без накладних розходів ресурсів розробки.  Платформа .</w:t>
      </w:r>
      <w:proofErr w:type="spellStart"/>
      <w:r w:rsidRPr="00891CE5">
        <w:rPr>
          <w:color w:val="000000" w:themeColor="text1"/>
          <w:sz w:val="28"/>
          <w:szCs w:val="28"/>
          <w:lang w:val="uk-UA"/>
        </w:rPr>
        <w:t>Net</w:t>
      </w:r>
      <w:proofErr w:type="spellEnd"/>
      <w:r w:rsidRPr="00891CE5">
        <w:rPr>
          <w:color w:val="000000" w:themeColor="text1"/>
          <w:sz w:val="28"/>
          <w:szCs w:val="28"/>
          <w:lang w:val="uk-UA"/>
        </w:rPr>
        <w:t xml:space="preserve"> забезпечить безпеку, ефективність програмного забезпечення, а також підтримку декількох платформ.</w:t>
      </w:r>
    </w:p>
    <w:p w14:paraId="564FAEC5" w14:textId="7CC03E3C" w:rsidR="00397541" w:rsidRPr="00891CE5" w:rsidRDefault="00397541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76208BCA" w14:textId="599FB84C" w:rsidR="00126FE5" w:rsidRPr="00891CE5" w:rsidRDefault="00126FE5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B8E54A7" w14:textId="33F0C13E" w:rsidR="002F7522" w:rsidRPr="00891CE5" w:rsidRDefault="002F7522" w:rsidP="006A0A5E">
      <w:pPr>
        <w:pStyle w:val="2"/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bookmarkStart w:id="15" w:name="_Toc120995389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t>2.3 Опис користувацького інтерфейсу</w:t>
      </w:r>
      <w:bookmarkEnd w:id="15"/>
    </w:p>
    <w:p w14:paraId="226D3A60" w14:textId="12CF1EC2" w:rsidR="006A0A5E" w:rsidRPr="00891CE5" w:rsidRDefault="006A0A5E" w:rsidP="006A0A5E">
      <w:pPr>
        <w:pStyle w:val="a9"/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>Після запуску програми буде відкрите головне вікно програми з основним меню (рис.2.4).</w:t>
      </w:r>
    </w:p>
    <w:p w14:paraId="53653A55" w14:textId="1CD94A0A" w:rsidR="006A0A5E" w:rsidRPr="00891CE5" w:rsidRDefault="0010231E" w:rsidP="006A0A5E">
      <w:pPr>
        <w:spacing w:line="360" w:lineRule="auto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lastRenderedPageBreak/>
        <w:drawing>
          <wp:inline distT="0" distB="0" distL="0" distR="0" wp14:anchorId="56FA28F7" wp14:editId="6EFCBF57">
            <wp:extent cx="5940425" cy="4300220"/>
            <wp:effectExtent l="0" t="0" r="317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BB754" w14:textId="44E812EC" w:rsidR="006A0A5E" w:rsidRPr="00891CE5" w:rsidRDefault="006A0A5E" w:rsidP="006A0A5E">
      <w:pPr>
        <w:spacing w:line="360" w:lineRule="auto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>Рисунок 2.4 – Головне меню програми</w:t>
      </w:r>
    </w:p>
    <w:p w14:paraId="3E34F34C" w14:textId="11C504E3" w:rsidR="006A0A5E" w:rsidRPr="00891CE5" w:rsidRDefault="006A0A5E" w:rsidP="006A0A5E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Для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роботи програми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необхідно наповнити інформаційну систему інформацією про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опит та пропозиції на ринку нерухомості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</w:p>
    <w:p w14:paraId="1066861A" w14:textId="3B4F31F6" w:rsidR="006A0A5E" w:rsidRPr="00891CE5" w:rsidRDefault="006A0A5E" w:rsidP="006A0A5E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Програма дозволяє також редагувати та видаляти введені дані про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ропозиції на ринку нерухомості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</w:p>
    <w:p w14:paraId="48333E9B" w14:textId="5EDD8BA8" w:rsidR="006A0A5E" w:rsidRPr="00891CE5" w:rsidRDefault="006A0A5E" w:rsidP="006A0A5E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Для того, щоб додати інформацію про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ропозицію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необхідно перейти по меню програми «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База</w:t>
      </w:r>
      <w:r w:rsidRPr="00891CE5">
        <w:rPr>
          <w:noProof/>
          <w:color w:val="000000" w:themeColor="text1"/>
          <w:sz w:val="28"/>
          <w:szCs w:val="28"/>
          <w:lang w:val="uk-UA"/>
        </w:rPr>
        <w:t>» –&gt; «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ропозицій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», у відповідному вікні (рис.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2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5</w:t>
      </w:r>
      <w:r w:rsidRPr="00891CE5">
        <w:rPr>
          <w:noProof/>
          <w:color w:val="000000" w:themeColor="text1"/>
          <w:sz w:val="28"/>
          <w:szCs w:val="28"/>
          <w:lang w:val="uk-UA"/>
        </w:rPr>
        <w:t>) ввести всі необхідні дані про район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 xml:space="preserve">, номер будинку, номер квартири, площу, кількість кімнат, вартість, адресу, координати замовника 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та натиснути кнопку «Додати». Нов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а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ропозиція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з’явиться у правій частині екрану у списку всіх </w:t>
      </w:r>
      <w:r w:rsidR="0010231E" w:rsidRPr="00891CE5">
        <w:rPr>
          <w:noProof/>
          <w:color w:val="000000" w:themeColor="text1"/>
          <w:sz w:val="28"/>
          <w:szCs w:val="28"/>
          <w:lang w:val="uk-UA"/>
        </w:rPr>
        <w:t>пропозицій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</w:p>
    <w:p w14:paraId="70F58BC2" w14:textId="7F6BAFFF" w:rsidR="006A0A5E" w:rsidRPr="00891CE5" w:rsidRDefault="00131AF3" w:rsidP="00131AF3">
      <w:pPr>
        <w:spacing w:line="360" w:lineRule="auto"/>
        <w:jc w:val="both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lastRenderedPageBreak/>
        <w:drawing>
          <wp:inline distT="0" distB="0" distL="0" distR="0" wp14:anchorId="614BB874" wp14:editId="5D52BAD2">
            <wp:extent cx="5940425" cy="2282825"/>
            <wp:effectExtent l="0" t="0" r="3175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F8E4F" w14:textId="21F4BC19" w:rsidR="006A0A5E" w:rsidRPr="00891CE5" w:rsidRDefault="006A0A5E" w:rsidP="006A0A5E">
      <w:pPr>
        <w:spacing w:line="360" w:lineRule="auto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Рисунок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2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5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– Вікно для опрацювання даних про </w:t>
      </w:r>
      <w:r w:rsidR="00131AF3" w:rsidRPr="00891CE5">
        <w:rPr>
          <w:noProof/>
          <w:color w:val="000000" w:themeColor="text1"/>
          <w:sz w:val="28"/>
          <w:szCs w:val="28"/>
          <w:lang w:val="uk-UA"/>
        </w:rPr>
        <w:t>пропозицію</w:t>
      </w:r>
    </w:p>
    <w:p w14:paraId="650337DA" w14:textId="77777777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noProof/>
          <w:color w:val="000000" w:themeColor="text1"/>
          <w:szCs w:val="28"/>
        </w:rPr>
      </w:pPr>
    </w:p>
    <w:p w14:paraId="47828727" w14:textId="092E5445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Також реалізована можливість редагування та видалення даних у випадку якщо це є необхідним. На рис </w:t>
      </w:r>
      <w:r w:rsidR="00EF78C5" w:rsidRPr="00891CE5">
        <w:rPr>
          <w:rFonts w:cs="Times New Roman"/>
          <w:noProof/>
          <w:color w:val="000000" w:themeColor="text1"/>
          <w:szCs w:val="28"/>
        </w:rPr>
        <w:t>2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  <w:r w:rsidR="00EF78C5" w:rsidRPr="00891CE5">
        <w:rPr>
          <w:rFonts w:cs="Times New Roman"/>
          <w:noProof/>
          <w:color w:val="000000" w:themeColor="text1"/>
          <w:szCs w:val="28"/>
        </w:rPr>
        <w:t>6</w:t>
      </w:r>
      <w:r w:rsidRPr="00891CE5">
        <w:rPr>
          <w:rFonts w:cs="Times New Roman"/>
          <w:noProof/>
          <w:color w:val="000000" w:themeColor="text1"/>
          <w:szCs w:val="28"/>
        </w:rPr>
        <w:t xml:space="preserve"> зображено вікно для редагування даних про </w:t>
      </w:r>
      <w:r w:rsidR="00131AF3" w:rsidRPr="00891CE5">
        <w:rPr>
          <w:rFonts w:cs="Times New Roman"/>
          <w:noProof/>
          <w:color w:val="000000" w:themeColor="text1"/>
          <w:szCs w:val="28"/>
        </w:rPr>
        <w:t>пропозицію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</w:p>
    <w:p w14:paraId="7587BEA7" w14:textId="137E6C8E" w:rsidR="006A0A5E" w:rsidRPr="00891CE5" w:rsidRDefault="00131AF3" w:rsidP="006A0A5E">
      <w:pPr>
        <w:pStyle w:val="a9"/>
        <w:spacing w:line="360" w:lineRule="auto"/>
        <w:jc w:val="center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</w:rPr>
        <w:drawing>
          <wp:inline distT="0" distB="0" distL="0" distR="0" wp14:anchorId="741751E2" wp14:editId="617FF0C4">
            <wp:extent cx="3495675" cy="4951457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99620" cy="495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A048D" w14:textId="6519A6E0" w:rsidR="006A0A5E" w:rsidRPr="00891CE5" w:rsidRDefault="006A0A5E" w:rsidP="006A0A5E">
      <w:pPr>
        <w:pStyle w:val="a9"/>
        <w:spacing w:line="360" w:lineRule="auto"/>
        <w:jc w:val="center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 Рисунок </w:t>
      </w:r>
      <w:r w:rsidR="00EF78C5" w:rsidRPr="00891CE5">
        <w:rPr>
          <w:rFonts w:cs="Times New Roman"/>
          <w:noProof/>
          <w:color w:val="000000" w:themeColor="text1"/>
          <w:szCs w:val="28"/>
        </w:rPr>
        <w:t>2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  <w:r w:rsidR="00EF78C5" w:rsidRPr="00891CE5">
        <w:rPr>
          <w:rFonts w:cs="Times New Roman"/>
          <w:noProof/>
          <w:color w:val="000000" w:themeColor="text1"/>
          <w:szCs w:val="28"/>
        </w:rPr>
        <w:t>6</w:t>
      </w:r>
      <w:r w:rsidRPr="00891CE5">
        <w:rPr>
          <w:rFonts w:cs="Times New Roman"/>
          <w:noProof/>
          <w:color w:val="000000" w:themeColor="text1"/>
          <w:szCs w:val="28"/>
        </w:rPr>
        <w:t xml:space="preserve"> – Вікно для редагування даних про </w:t>
      </w:r>
      <w:r w:rsidR="00131AF3" w:rsidRPr="00891CE5">
        <w:rPr>
          <w:rFonts w:cs="Times New Roman"/>
          <w:noProof/>
          <w:color w:val="000000" w:themeColor="text1"/>
          <w:szCs w:val="28"/>
        </w:rPr>
        <w:t>пропозицію</w:t>
      </w:r>
    </w:p>
    <w:p w14:paraId="3A7197AA" w14:textId="6C56AE7B" w:rsidR="00EF78C5" w:rsidRPr="00891CE5" w:rsidRDefault="006A0A5E" w:rsidP="00EF78C5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lastRenderedPageBreak/>
        <w:t xml:space="preserve">Далі необхідно заповнити базу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попитом на нерухомість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,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для цього необхідно перейти по меню програми «База» –&gt; «Попиту», у відповідному вікні (рис. 2.7) ввести всі необхідні дані про район, площу квартири, кількість кімнат, вартість, координати покупця та натиснути кнопку «Додати». Новий попит з’явиться у правій частині екрану у списку всього попиту.</w:t>
      </w:r>
    </w:p>
    <w:p w14:paraId="1446CD52" w14:textId="0A6D9EC0" w:rsidR="006A0A5E" w:rsidRPr="00891CE5" w:rsidRDefault="00EF78C5" w:rsidP="006A0A5E">
      <w:pPr>
        <w:spacing w:line="360" w:lineRule="auto"/>
        <w:ind w:right="-1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drawing>
          <wp:inline distT="0" distB="0" distL="0" distR="0" wp14:anchorId="2A6FF15C" wp14:editId="00C57A5A">
            <wp:extent cx="5940425" cy="252349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F91AF" w14:textId="2A4E0C96" w:rsidR="006A0A5E" w:rsidRPr="00891CE5" w:rsidRDefault="006A0A5E" w:rsidP="006A0A5E">
      <w:pPr>
        <w:spacing w:line="360" w:lineRule="auto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Рисунок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2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7</w:t>
      </w:r>
      <w:r w:rsidRPr="00891CE5">
        <w:rPr>
          <w:noProof/>
          <w:color w:val="000000" w:themeColor="text1"/>
          <w:sz w:val="28"/>
          <w:szCs w:val="28"/>
          <w:lang w:val="uk-UA"/>
        </w:rPr>
        <w:t xml:space="preserve"> – Вікно для опрацювання даних про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попит</w:t>
      </w:r>
    </w:p>
    <w:p w14:paraId="50C4F10A" w14:textId="77777777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noProof/>
          <w:color w:val="000000" w:themeColor="text1"/>
          <w:szCs w:val="28"/>
        </w:rPr>
      </w:pPr>
    </w:p>
    <w:p w14:paraId="2E600040" w14:textId="3D7B27B7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Дані про </w:t>
      </w:r>
      <w:r w:rsidR="00EF78C5" w:rsidRPr="00891CE5">
        <w:rPr>
          <w:rFonts w:cs="Times New Roman"/>
          <w:noProof/>
          <w:color w:val="000000" w:themeColor="text1"/>
          <w:szCs w:val="28"/>
        </w:rPr>
        <w:t>попит</w:t>
      </w:r>
      <w:r w:rsidRPr="00891CE5">
        <w:rPr>
          <w:rFonts w:cs="Times New Roman"/>
          <w:noProof/>
          <w:color w:val="000000" w:themeColor="text1"/>
          <w:szCs w:val="28"/>
        </w:rPr>
        <w:t>можна відредагувати, вибравши у правій частині необхідн</w:t>
      </w:r>
      <w:r w:rsidR="00EF78C5" w:rsidRPr="00891CE5">
        <w:rPr>
          <w:rFonts w:cs="Times New Roman"/>
          <w:noProof/>
          <w:color w:val="000000" w:themeColor="text1"/>
          <w:szCs w:val="28"/>
        </w:rPr>
        <w:t>ий</w:t>
      </w:r>
      <w:r w:rsidRPr="00891CE5">
        <w:rPr>
          <w:rFonts w:cs="Times New Roman"/>
          <w:noProof/>
          <w:color w:val="000000" w:themeColor="text1"/>
          <w:szCs w:val="28"/>
        </w:rPr>
        <w:t xml:space="preserve"> </w:t>
      </w:r>
      <w:r w:rsidR="00EF78C5" w:rsidRPr="00891CE5">
        <w:rPr>
          <w:rFonts w:cs="Times New Roman"/>
          <w:noProof/>
          <w:color w:val="000000" w:themeColor="text1"/>
          <w:szCs w:val="28"/>
        </w:rPr>
        <w:t>запис</w:t>
      </w:r>
      <w:r w:rsidRPr="00891CE5">
        <w:rPr>
          <w:rFonts w:cs="Times New Roman"/>
          <w:noProof/>
          <w:color w:val="000000" w:themeColor="text1"/>
          <w:szCs w:val="28"/>
        </w:rPr>
        <w:t xml:space="preserve"> натисканням лівої кнопки мишки. Після цього з’явиться вікно для редагування даних вибраного </w:t>
      </w:r>
      <w:r w:rsidR="00EF78C5" w:rsidRPr="00891CE5">
        <w:rPr>
          <w:rFonts w:cs="Times New Roman"/>
          <w:noProof/>
          <w:color w:val="000000" w:themeColor="text1"/>
          <w:szCs w:val="28"/>
        </w:rPr>
        <w:t xml:space="preserve">попиту </w:t>
      </w:r>
      <w:r w:rsidRPr="00891CE5">
        <w:rPr>
          <w:rFonts w:cs="Times New Roman"/>
          <w:noProof/>
          <w:color w:val="000000" w:themeColor="text1"/>
          <w:szCs w:val="28"/>
        </w:rPr>
        <w:t xml:space="preserve">(рис. </w:t>
      </w:r>
      <w:r w:rsidR="00EF78C5" w:rsidRPr="00891CE5">
        <w:rPr>
          <w:rFonts w:cs="Times New Roman"/>
          <w:noProof/>
          <w:color w:val="000000" w:themeColor="text1"/>
          <w:szCs w:val="28"/>
        </w:rPr>
        <w:t>2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  <w:r w:rsidR="00EF78C5" w:rsidRPr="00891CE5">
        <w:rPr>
          <w:rFonts w:cs="Times New Roman"/>
          <w:noProof/>
          <w:color w:val="000000" w:themeColor="text1"/>
          <w:szCs w:val="28"/>
        </w:rPr>
        <w:t>8</w:t>
      </w:r>
      <w:r w:rsidRPr="00891CE5">
        <w:rPr>
          <w:rFonts w:cs="Times New Roman"/>
          <w:noProof/>
          <w:color w:val="000000" w:themeColor="text1"/>
          <w:szCs w:val="28"/>
        </w:rPr>
        <w:t>).</w:t>
      </w:r>
    </w:p>
    <w:p w14:paraId="33F65524" w14:textId="4958E1EA" w:rsidR="006A0A5E" w:rsidRPr="00891CE5" w:rsidRDefault="00EF78C5" w:rsidP="006A0A5E">
      <w:pPr>
        <w:spacing w:line="360" w:lineRule="auto"/>
        <w:ind w:right="-1" w:firstLine="426"/>
        <w:jc w:val="center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lastRenderedPageBreak/>
        <w:drawing>
          <wp:inline distT="0" distB="0" distL="0" distR="0" wp14:anchorId="71DFB63B" wp14:editId="2E5EE8AD">
            <wp:extent cx="3705225" cy="45434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D2145" w14:textId="0A768358" w:rsidR="006A0A5E" w:rsidRPr="00891CE5" w:rsidRDefault="006A0A5E" w:rsidP="006A0A5E">
      <w:pPr>
        <w:pStyle w:val="a9"/>
        <w:spacing w:line="360" w:lineRule="auto"/>
        <w:jc w:val="center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Рисунок </w:t>
      </w:r>
      <w:r w:rsidR="00EF78C5" w:rsidRPr="00891CE5">
        <w:rPr>
          <w:rFonts w:cs="Times New Roman"/>
          <w:noProof/>
          <w:color w:val="000000" w:themeColor="text1"/>
          <w:szCs w:val="28"/>
        </w:rPr>
        <w:t>2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  <w:r w:rsidR="00EF78C5" w:rsidRPr="00891CE5">
        <w:rPr>
          <w:rFonts w:cs="Times New Roman"/>
          <w:noProof/>
          <w:color w:val="000000" w:themeColor="text1"/>
          <w:szCs w:val="28"/>
        </w:rPr>
        <w:t>8</w:t>
      </w:r>
      <w:r w:rsidRPr="00891CE5">
        <w:rPr>
          <w:rFonts w:cs="Times New Roman"/>
          <w:noProof/>
          <w:color w:val="000000" w:themeColor="text1"/>
          <w:szCs w:val="28"/>
        </w:rPr>
        <w:t xml:space="preserve"> – Вікно для редагування даних вибраного </w:t>
      </w:r>
      <w:r w:rsidR="00EF78C5" w:rsidRPr="00891CE5">
        <w:rPr>
          <w:rFonts w:cs="Times New Roman"/>
          <w:noProof/>
          <w:color w:val="000000" w:themeColor="text1"/>
          <w:szCs w:val="28"/>
        </w:rPr>
        <w:t>попиту</w:t>
      </w:r>
    </w:p>
    <w:p w14:paraId="3A6209B7" w14:textId="77777777" w:rsidR="006A0A5E" w:rsidRPr="00891CE5" w:rsidRDefault="006A0A5E" w:rsidP="006A0A5E">
      <w:pPr>
        <w:spacing w:line="360" w:lineRule="auto"/>
        <w:rPr>
          <w:noProof/>
          <w:color w:val="000000" w:themeColor="text1"/>
          <w:sz w:val="28"/>
          <w:szCs w:val="28"/>
          <w:lang w:val="uk-UA"/>
        </w:rPr>
      </w:pPr>
    </w:p>
    <w:p w14:paraId="5E1B8D6A" w14:textId="27980215" w:rsidR="006A0A5E" w:rsidRPr="00891CE5" w:rsidRDefault="006A0A5E" w:rsidP="00EF78C5">
      <w:pPr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  <w:sz w:val="28"/>
          <w:szCs w:val="28"/>
          <w:lang w:val="uk-UA"/>
        </w:rPr>
        <w:t xml:space="preserve">Також у програмі реалізовано </w:t>
      </w:r>
      <w:r w:rsidR="00EF78C5" w:rsidRPr="00891CE5">
        <w:rPr>
          <w:noProof/>
          <w:color w:val="000000" w:themeColor="text1"/>
          <w:sz w:val="28"/>
          <w:szCs w:val="28"/>
          <w:lang w:val="uk-UA"/>
        </w:rPr>
        <w:t>пошук інформації пропозицій та попиту на ринку нерухомості (рис. 2.9 – 2.10)</w:t>
      </w:r>
      <w:r w:rsidRPr="00891CE5">
        <w:rPr>
          <w:noProof/>
          <w:color w:val="000000" w:themeColor="text1"/>
          <w:sz w:val="28"/>
          <w:szCs w:val="28"/>
          <w:lang w:val="uk-UA"/>
        </w:rPr>
        <w:t>.</w:t>
      </w:r>
    </w:p>
    <w:p w14:paraId="620D16D7" w14:textId="0D94A085" w:rsidR="006A0A5E" w:rsidRPr="00891CE5" w:rsidRDefault="006A0A5E" w:rsidP="00EF78C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</w:p>
    <w:p w14:paraId="2B320F32" w14:textId="53630041" w:rsidR="006A0A5E" w:rsidRPr="00891CE5" w:rsidRDefault="00EF78C5" w:rsidP="006A0A5E">
      <w:pPr>
        <w:spacing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drawing>
          <wp:inline distT="0" distB="0" distL="0" distR="0" wp14:anchorId="180DB19B" wp14:editId="4D223C2E">
            <wp:extent cx="5940425" cy="2741295"/>
            <wp:effectExtent l="0" t="0" r="3175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DC9E1" w14:textId="169F01F1" w:rsidR="006A0A5E" w:rsidRPr="00891CE5" w:rsidRDefault="006A0A5E" w:rsidP="006A0A5E">
      <w:pPr>
        <w:pStyle w:val="a9"/>
        <w:spacing w:line="360" w:lineRule="auto"/>
        <w:jc w:val="center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Рисунок </w:t>
      </w:r>
      <w:r w:rsidR="00EF78C5" w:rsidRPr="00891CE5">
        <w:rPr>
          <w:rFonts w:cs="Times New Roman"/>
          <w:noProof/>
          <w:color w:val="000000" w:themeColor="text1"/>
          <w:szCs w:val="28"/>
        </w:rPr>
        <w:t>2</w:t>
      </w:r>
      <w:r w:rsidRPr="00891CE5">
        <w:rPr>
          <w:rFonts w:cs="Times New Roman"/>
          <w:noProof/>
          <w:color w:val="000000" w:themeColor="text1"/>
          <w:szCs w:val="28"/>
        </w:rPr>
        <w:t>.</w:t>
      </w:r>
      <w:r w:rsidR="00EF78C5" w:rsidRPr="00891CE5">
        <w:rPr>
          <w:rFonts w:cs="Times New Roman"/>
          <w:noProof/>
          <w:color w:val="000000" w:themeColor="text1"/>
          <w:szCs w:val="28"/>
        </w:rPr>
        <w:t>9</w:t>
      </w:r>
      <w:r w:rsidRPr="00891CE5">
        <w:rPr>
          <w:rFonts w:cs="Times New Roman"/>
          <w:noProof/>
          <w:color w:val="000000" w:themeColor="text1"/>
          <w:szCs w:val="28"/>
        </w:rPr>
        <w:t xml:space="preserve"> – </w:t>
      </w:r>
      <w:r w:rsidR="00EF78C5" w:rsidRPr="00891CE5">
        <w:rPr>
          <w:rFonts w:cs="Times New Roman"/>
          <w:color w:val="000000" w:themeColor="text1"/>
          <w:szCs w:val="28"/>
        </w:rPr>
        <w:t>Пошук пропозиції за кількістю кімнат та ціні</w:t>
      </w:r>
    </w:p>
    <w:p w14:paraId="0A54DA12" w14:textId="69A5987B" w:rsidR="00EF78C5" w:rsidRPr="00891CE5" w:rsidRDefault="00EF78C5" w:rsidP="00EF78C5">
      <w:pPr>
        <w:spacing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noProof/>
          <w:color w:val="000000" w:themeColor="text1"/>
        </w:rPr>
        <w:lastRenderedPageBreak/>
        <w:drawing>
          <wp:inline distT="0" distB="0" distL="0" distR="0" wp14:anchorId="10D7A132" wp14:editId="42A8F2FB">
            <wp:extent cx="5940425" cy="2490470"/>
            <wp:effectExtent l="0" t="0" r="3175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9251" w14:textId="4CEDA47A" w:rsidR="00EF78C5" w:rsidRPr="00891CE5" w:rsidRDefault="00EF78C5" w:rsidP="00EF78C5">
      <w:pPr>
        <w:pStyle w:val="a9"/>
        <w:spacing w:line="360" w:lineRule="auto"/>
        <w:jc w:val="center"/>
        <w:rPr>
          <w:rFonts w:cs="Times New Roman"/>
          <w:noProof/>
          <w:color w:val="000000" w:themeColor="text1"/>
          <w:szCs w:val="28"/>
        </w:rPr>
      </w:pPr>
      <w:r w:rsidRPr="00891CE5">
        <w:rPr>
          <w:rFonts w:cs="Times New Roman"/>
          <w:noProof/>
          <w:color w:val="000000" w:themeColor="text1"/>
          <w:szCs w:val="28"/>
        </w:rPr>
        <w:t xml:space="preserve">Рисунок 2.10 – </w:t>
      </w:r>
      <w:r w:rsidRPr="00891CE5">
        <w:rPr>
          <w:rFonts w:cs="Times New Roman"/>
          <w:color w:val="000000" w:themeColor="text1"/>
          <w:szCs w:val="28"/>
        </w:rPr>
        <w:t>Пошук попиту за площею</w:t>
      </w:r>
    </w:p>
    <w:p w14:paraId="3E06E1BB" w14:textId="77777777" w:rsidR="00CF48DD" w:rsidRPr="00AF6D91" w:rsidRDefault="00CF48DD" w:rsidP="00CF48DD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>
        <w:rPr>
          <w:color w:val="000000" w:themeColor="text1"/>
          <w:sz w:val="28"/>
          <w:szCs w:val="28"/>
          <w:lang w:val="uk-UA"/>
        </w:rPr>
        <w:t xml:space="preserve">Також, у програмі </w:t>
      </w:r>
      <w:r w:rsidRPr="00CF48DD">
        <w:rPr>
          <w:color w:val="000000" w:themeColor="text1"/>
          <w:sz w:val="28"/>
          <w:szCs w:val="28"/>
          <w:lang w:val="uk-UA"/>
        </w:rPr>
        <w:t xml:space="preserve">є прив’язка дій до клавіш: F1 – допомога; </w:t>
      </w:r>
      <w:proofErr w:type="spellStart"/>
      <w:r w:rsidRPr="00CF48DD">
        <w:rPr>
          <w:color w:val="000000" w:themeColor="text1"/>
          <w:sz w:val="28"/>
          <w:szCs w:val="28"/>
          <w:lang w:val="uk-UA"/>
        </w:rPr>
        <w:t>Entег</w:t>
      </w:r>
      <w:proofErr w:type="spellEnd"/>
      <w:r w:rsidRPr="00CF48DD">
        <w:rPr>
          <w:color w:val="000000" w:themeColor="text1"/>
          <w:sz w:val="28"/>
          <w:szCs w:val="28"/>
          <w:lang w:val="uk-UA"/>
        </w:rPr>
        <w:t xml:space="preserve"> – згода, завершення введення; </w:t>
      </w:r>
      <w:proofErr w:type="spellStart"/>
      <w:r w:rsidRPr="00CF48DD">
        <w:rPr>
          <w:color w:val="000000" w:themeColor="text1"/>
          <w:sz w:val="28"/>
          <w:szCs w:val="28"/>
          <w:lang w:val="uk-UA"/>
        </w:rPr>
        <w:t>Еsс</w:t>
      </w:r>
      <w:proofErr w:type="spellEnd"/>
      <w:r w:rsidRPr="00CF48DD">
        <w:rPr>
          <w:color w:val="000000" w:themeColor="text1"/>
          <w:sz w:val="28"/>
          <w:szCs w:val="28"/>
          <w:lang w:val="uk-UA"/>
        </w:rPr>
        <w:t xml:space="preserve"> – відмова, закриття відповідного вікна програми (з відновленням екранної форми); </w:t>
      </w:r>
      <w:proofErr w:type="spellStart"/>
      <w:r w:rsidRPr="00CF48DD">
        <w:rPr>
          <w:color w:val="000000" w:themeColor="text1"/>
          <w:sz w:val="28"/>
          <w:szCs w:val="28"/>
          <w:lang w:val="uk-UA"/>
        </w:rPr>
        <w:t>Таb</w:t>
      </w:r>
      <w:proofErr w:type="spellEnd"/>
      <w:r w:rsidRPr="00CF48DD">
        <w:rPr>
          <w:color w:val="000000" w:themeColor="text1"/>
          <w:sz w:val="28"/>
          <w:szCs w:val="28"/>
          <w:lang w:val="uk-UA"/>
        </w:rPr>
        <w:t xml:space="preserve"> – перехід до наступного поля.</w:t>
      </w:r>
    </w:p>
    <w:p w14:paraId="696EC93B" w14:textId="28964C3D" w:rsidR="006A0A5E" w:rsidRDefault="00EF78C5" w:rsidP="00EF78C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Для виходу із програми необхідно натиснути «Вихід» у головному меню.</w:t>
      </w:r>
    </w:p>
    <w:p w14:paraId="00C96A1C" w14:textId="77777777" w:rsidR="006A0A5E" w:rsidRPr="00891CE5" w:rsidRDefault="006A0A5E" w:rsidP="006A0A5E">
      <w:pPr>
        <w:spacing w:line="360" w:lineRule="auto"/>
        <w:rPr>
          <w:color w:val="000000" w:themeColor="text1"/>
          <w:sz w:val="28"/>
          <w:szCs w:val="28"/>
          <w:lang w:val="uk-UA"/>
        </w:rPr>
      </w:pPr>
    </w:p>
    <w:p w14:paraId="49F86E8A" w14:textId="21A5EF39" w:rsidR="006A0A5E" w:rsidRPr="00891CE5" w:rsidRDefault="006A0A5E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br w:type="page"/>
      </w:r>
    </w:p>
    <w:p w14:paraId="5AB59114" w14:textId="77777777" w:rsidR="006A0A5E" w:rsidRPr="00891CE5" w:rsidRDefault="006A0A5E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16" w:name="_Toc119389854"/>
      <w:bookmarkStart w:id="17" w:name="_Toc120557188"/>
      <w:bookmarkStart w:id="18" w:name="_Toc120995390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ВИСНОВКИ</w:t>
      </w:r>
      <w:bookmarkEnd w:id="16"/>
      <w:bookmarkEnd w:id="17"/>
      <w:bookmarkEnd w:id="18"/>
    </w:p>
    <w:p w14:paraId="17776672" w14:textId="00E13457" w:rsidR="006A0A5E" w:rsidRPr="00891CE5" w:rsidRDefault="006A0A5E" w:rsidP="006A0A5E">
      <w:pPr>
        <w:spacing w:line="360" w:lineRule="auto"/>
        <w:ind w:firstLine="709"/>
        <w:jc w:val="both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 xml:space="preserve">Використання системи </w:t>
      </w:r>
      <w:r w:rsidR="00A765C3" w:rsidRPr="00891CE5">
        <w:rPr>
          <w:color w:val="000000" w:themeColor="text1"/>
          <w:sz w:val="28"/>
          <w:szCs w:val="28"/>
          <w:lang w:val="uk-UA"/>
        </w:rPr>
        <w:t xml:space="preserve">управління базою даних </w:t>
      </w:r>
      <w:proofErr w:type="spellStart"/>
      <w:r w:rsidR="00A765C3" w:rsidRPr="00891CE5">
        <w:rPr>
          <w:color w:val="000000" w:themeColor="text1"/>
          <w:sz w:val="28"/>
          <w:szCs w:val="28"/>
          <w:lang w:val="uk-UA"/>
        </w:rPr>
        <w:t>ріелторської</w:t>
      </w:r>
      <w:proofErr w:type="spellEnd"/>
      <w:r w:rsidR="00A765C3" w:rsidRPr="00891CE5">
        <w:rPr>
          <w:color w:val="000000" w:themeColor="text1"/>
          <w:sz w:val="28"/>
          <w:szCs w:val="28"/>
          <w:lang w:val="uk-UA"/>
        </w:rPr>
        <w:t xml:space="preserve"> контори</w:t>
      </w:r>
      <w:r w:rsidRPr="00891CE5">
        <w:rPr>
          <w:color w:val="000000" w:themeColor="text1"/>
          <w:sz w:val="28"/>
          <w:szCs w:val="28"/>
          <w:lang w:val="uk-UA"/>
        </w:rPr>
        <w:t>. дозволяє підвищити продуктивність праці співробітників, прискорити інформаційний обмін між підрозділами агентства, знизити витрати, контролювати в режимі реального часу всі процеси, що протікають в агентстві. Автоматизація всього спектру бізнес-процесів агентства дозволяє суттєво підвищити його конкурентоспроможність, покращити якість управління , знизити витрати, швидко обробляти великі обсяги інформації.</w:t>
      </w:r>
    </w:p>
    <w:p w14:paraId="0F92456C" w14:textId="4B25382F" w:rsidR="006A0A5E" w:rsidRPr="00891CE5" w:rsidRDefault="006A0A5E" w:rsidP="006A0A5E">
      <w:pPr>
        <w:pStyle w:val="a7"/>
        <w:spacing w:line="360" w:lineRule="auto"/>
        <w:ind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В ході виконання роботи мовою С# в середовищі </w:t>
      </w:r>
      <w:proofErr w:type="spellStart"/>
      <w:r w:rsidRPr="00891CE5">
        <w:rPr>
          <w:color w:val="000000" w:themeColor="text1"/>
        </w:rPr>
        <w:t>Visual</w:t>
      </w:r>
      <w:proofErr w:type="spellEnd"/>
      <w:r w:rsidRPr="00891CE5">
        <w:rPr>
          <w:color w:val="000000" w:themeColor="text1"/>
        </w:rPr>
        <w:t xml:space="preserve"> </w:t>
      </w:r>
      <w:proofErr w:type="spellStart"/>
      <w:r w:rsidRPr="00891CE5">
        <w:rPr>
          <w:color w:val="000000" w:themeColor="text1"/>
        </w:rPr>
        <w:t>Studio</w:t>
      </w:r>
      <w:proofErr w:type="spellEnd"/>
      <w:r w:rsidRPr="00891CE5">
        <w:rPr>
          <w:color w:val="000000" w:themeColor="text1"/>
        </w:rPr>
        <w:t xml:space="preserve"> 2019 реалізовано додаток для обліку </w:t>
      </w:r>
      <w:r w:rsidR="00A765C3" w:rsidRPr="00891CE5">
        <w:rPr>
          <w:color w:val="000000" w:themeColor="text1"/>
        </w:rPr>
        <w:t xml:space="preserve">попиту та пропозицій на нерухомість для </w:t>
      </w:r>
      <w:proofErr w:type="spellStart"/>
      <w:r w:rsidR="00A765C3" w:rsidRPr="00891CE5">
        <w:rPr>
          <w:color w:val="000000" w:themeColor="text1"/>
        </w:rPr>
        <w:t>рієлторської</w:t>
      </w:r>
      <w:proofErr w:type="spellEnd"/>
      <w:r w:rsidR="00A765C3" w:rsidRPr="00891CE5">
        <w:rPr>
          <w:color w:val="000000" w:themeColor="text1"/>
        </w:rPr>
        <w:t xml:space="preserve"> контори</w:t>
      </w:r>
      <w:r w:rsidRPr="00891CE5">
        <w:rPr>
          <w:color w:val="000000" w:themeColor="text1"/>
        </w:rPr>
        <w:t xml:space="preserve">. Реалізовано такі функціональні вимоги: </w:t>
      </w:r>
    </w:p>
    <w:p w14:paraId="797E0610" w14:textId="3AC7F409" w:rsidR="006A0A5E" w:rsidRPr="00891CE5" w:rsidRDefault="006A0A5E" w:rsidP="006A0A5E">
      <w:pPr>
        <w:pStyle w:val="a7"/>
        <w:numPr>
          <w:ilvl w:val="0"/>
          <w:numId w:val="6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можливість додавати, редагувати та видаляти </w:t>
      </w:r>
      <w:r w:rsidR="00A765C3" w:rsidRPr="00891CE5">
        <w:rPr>
          <w:color w:val="000000" w:themeColor="text1"/>
        </w:rPr>
        <w:t>дані про пропозиції для продажу нерухомості</w:t>
      </w:r>
      <w:r w:rsidRPr="00891CE5">
        <w:rPr>
          <w:color w:val="000000" w:themeColor="text1"/>
        </w:rPr>
        <w:t>;</w:t>
      </w:r>
    </w:p>
    <w:p w14:paraId="750F8EB7" w14:textId="3F711705" w:rsidR="00A765C3" w:rsidRPr="00891CE5" w:rsidRDefault="00A765C3" w:rsidP="00A765C3">
      <w:pPr>
        <w:pStyle w:val="a7"/>
        <w:numPr>
          <w:ilvl w:val="0"/>
          <w:numId w:val="6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>можливість додавати, редагувати та видаляти дані про попит для купівлі нерухомості;</w:t>
      </w:r>
    </w:p>
    <w:p w14:paraId="22D39C10" w14:textId="61466F5C" w:rsidR="006A0A5E" w:rsidRPr="00891CE5" w:rsidRDefault="00A765C3" w:rsidP="006A0A5E">
      <w:pPr>
        <w:pStyle w:val="a7"/>
        <w:numPr>
          <w:ilvl w:val="0"/>
          <w:numId w:val="6"/>
        </w:numPr>
        <w:spacing w:line="360" w:lineRule="auto"/>
        <w:ind w:left="0" w:firstLine="709"/>
        <w:rPr>
          <w:color w:val="000000" w:themeColor="text1"/>
        </w:rPr>
      </w:pPr>
      <w:r w:rsidRPr="00891CE5">
        <w:rPr>
          <w:color w:val="000000" w:themeColor="text1"/>
        </w:rPr>
        <w:t xml:space="preserve">можливість пошуку інформації за різними критеріями по попиту та пропозиції із </w:t>
      </w:r>
      <w:r w:rsidR="008A5049" w:rsidRPr="00891CE5">
        <w:rPr>
          <w:color w:val="000000" w:themeColor="text1"/>
        </w:rPr>
        <w:t>продажу та купівлі нерухомості.</w:t>
      </w:r>
    </w:p>
    <w:p w14:paraId="1D5DD388" w14:textId="32BEF87D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В результаті проведеної роботи вирішено актуальне технічне завдання для автоматизації бізнес процесів </w:t>
      </w:r>
      <w:r w:rsidR="008A5049" w:rsidRPr="00891CE5">
        <w:rPr>
          <w:rFonts w:cs="Times New Roman"/>
          <w:color w:val="000000" w:themeColor="text1"/>
          <w:szCs w:val="28"/>
        </w:rPr>
        <w:t>із продажом та купівлею нерухомості</w:t>
      </w:r>
      <w:r w:rsidRPr="00891CE5">
        <w:rPr>
          <w:rFonts w:cs="Times New Roman"/>
          <w:color w:val="000000" w:themeColor="text1"/>
          <w:szCs w:val="28"/>
        </w:rPr>
        <w:t xml:space="preserve">. У процесі вирішення завдання розроблено інженерну методику автоматизованої процедури обліку </w:t>
      </w:r>
      <w:r w:rsidR="008A5049" w:rsidRPr="00891CE5">
        <w:rPr>
          <w:rFonts w:cs="Times New Roman"/>
          <w:color w:val="000000" w:themeColor="text1"/>
          <w:szCs w:val="28"/>
        </w:rPr>
        <w:t>попиту та пропозицій нерухомості</w:t>
      </w:r>
      <w:r w:rsidRPr="00891CE5">
        <w:rPr>
          <w:rFonts w:cs="Times New Roman"/>
          <w:color w:val="000000" w:themeColor="text1"/>
          <w:szCs w:val="28"/>
        </w:rPr>
        <w:t>. У ході виконання роботи отримано такі основні наукові та практичні результати:</w:t>
      </w:r>
    </w:p>
    <w:p w14:paraId="3388D642" w14:textId="40A535E0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1. Розроблено гнучку систему, призначену для автоматизації бізнес процесів із </w:t>
      </w:r>
      <w:r w:rsidR="008A5049" w:rsidRPr="00891CE5">
        <w:rPr>
          <w:rFonts w:cs="Times New Roman"/>
          <w:color w:val="000000" w:themeColor="text1"/>
          <w:szCs w:val="28"/>
        </w:rPr>
        <w:t>обліку попиту та пропозицій нерухомості</w:t>
      </w:r>
      <w:r w:rsidRPr="00891CE5">
        <w:rPr>
          <w:rFonts w:cs="Times New Roman"/>
          <w:color w:val="000000" w:themeColor="text1"/>
          <w:szCs w:val="28"/>
        </w:rPr>
        <w:t>.</w:t>
      </w:r>
    </w:p>
    <w:p w14:paraId="23907141" w14:textId="77777777" w:rsidR="006A0A5E" w:rsidRPr="00891CE5" w:rsidRDefault="006A0A5E" w:rsidP="006A0A5E">
      <w:pPr>
        <w:pStyle w:val="a9"/>
        <w:spacing w:line="360" w:lineRule="auto"/>
        <w:ind w:firstLine="720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>2. Розроблені методи в даній роботі можуть бути використані для широкого класу завдань, тому можливий подальший розвиток розробленого програмного забезпечення.</w:t>
      </w:r>
    </w:p>
    <w:p w14:paraId="26D5BE64" w14:textId="77777777" w:rsidR="006A0A5E" w:rsidRPr="00891CE5" w:rsidRDefault="006A0A5E" w:rsidP="006A0A5E">
      <w:pPr>
        <w:spacing w:line="360" w:lineRule="auto"/>
        <w:rPr>
          <w:color w:val="000000" w:themeColor="text1"/>
          <w:sz w:val="28"/>
          <w:szCs w:val="28"/>
          <w:lang w:val="uk-UA"/>
        </w:rPr>
      </w:pPr>
    </w:p>
    <w:p w14:paraId="70F5C217" w14:textId="77777777" w:rsidR="006A0A5E" w:rsidRPr="00891CE5" w:rsidRDefault="006A0A5E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br w:type="page"/>
      </w:r>
    </w:p>
    <w:p w14:paraId="1F23DC4D" w14:textId="77777777" w:rsidR="006A0A5E" w:rsidRPr="00891CE5" w:rsidRDefault="006A0A5E" w:rsidP="006A0A5E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19" w:name="_Toc119389855"/>
      <w:bookmarkStart w:id="20" w:name="_Toc120557189"/>
      <w:bookmarkStart w:id="21" w:name="_Toc120995391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СПИСОК ВИКОРИСТАНИХ ДЖЕРЕЛ</w:t>
      </w:r>
      <w:bookmarkEnd w:id="19"/>
      <w:bookmarkEnd w:id="20"/>
      <w:bookmarkEnd w:id="21"/>
    </w:p>
    <w:p w14:paraId="416A6A2D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ind w:left="567" w:hanging="567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Нерухомість [Електронний ресурс] // Режим доступу: </w:t>
      </w:r>
      <w:r w:rsidRPr="00891CE5">
        <w:rPr>
          <w:rStyle w:val="a3"/>
          <w:rFonts w:cs="Times New Roman"/>
          <w:color w:val="000000" w:themeColor="text1"/>
          <w:szCs w:val="28"/>
        </w:rPr>
        <w:t>https://100realty.ua/uk/articles</w:t>
      </w:r>
    </w:p>
    <w:p w14:paraId="2A7809C7" w14:textId="77777777" w:rsidR="006A0A5E" w:rsidRPr="00891CE5" w:rsidRDefault="006A0A5E" w:rsidP="006A0A5E">
      <w:pPr>
        <w:pStyle w:val="a5"/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Style w:val="markedcontent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Що таке нерухомість. Її різновиди та призначення [Електронний ресурс]. -Режим доступу: https://www.bulgariastreet.com.ua/shcho-take-neruhomist-yiyi-riznovidi-ta-priznachennya</w:t>
      </w:r>
    </w:p>
    <w:p w14:paraId="5A1BF16E" w14:textId="77777777" w:rsidR="006A0A5E" w:rsidRPr="00891CE5" w:rsidRDefault="006A0A5E" w:rsidP="006A0A5E">
      <w:pPr>
        <w:pStyle w:val="a5"/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contextualSpacing w:val="0"/>
        <w:jc w:val="both"/>
        <w:rPr>
          <w:rStyle w:val="a3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rStyle w:val="markedcontent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lektan</w:t>
      </w:r>
      <w:proofErr w:type="spellEnd"/>
      <w:r w:rsidRPr="00891CE5">
        <w:rPr>
          <w:rStyle w:val="markedcontent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[Електронний ресурс]. -Режим доступу: https://plektan.com</w:t>
      </w:r>
    </w:p>
    <w:p w14:paraId="7D09F681" w14:textId="77777777" w:rsidR="006A0A5E" w:rsidRPr="00891CE5" w:rsidRDefault="006A0A5E" w:rsidP="006A0A5E">
      <w:pPr>
        <w:pStyle w:val="a5"/>
        <w:widowControl w:val="0"/>
        <w:numPr>
          <w:ilvl w:val="0"/>
          <w:numId w:val="7"/>
        </w:numPr>
        <w:autoSpaceDE w:val="0"/>
        <w:autoSpaceDN w:val="0"/>
        <w:spacing w:after="0" w:line="360" w:lineRule="auto"/>
        <w:contextualSpacing w:val="0"/>
        <w:jc w:val="both"/>
        <w:rPr>
          <w:rStyle w:val="a3"/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rStyle w:val="markedcontent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ntrum</w:t>
      </w:r>
      <w:proofErr w:type="spellEnd"/>
      <w:r w:rsidRPr="00891CE5">
        <w:rPr>
          <w:rStyle w:val="markedcontent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CRM [Електронний ресурс]. -Режим доступу: https://www.intrumnet.com/</w:t>
      </w:r>
    </w:p>
    <w:p w14:paraId="0242A223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o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C# 7: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ith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.NET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and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.NET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re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8-th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dition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/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Andrew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Troelse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hilip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Japikse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 –2017</w:t>
      </w:r>
    </w:p>
    <w:p w14:paraId="5152C226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б'єктно-орієнтоване програмування [Електронний ресурс] Режим доступу: http://ruslan.rv.ua/python-essential/oop/oop_basis/</w:t>
      </w:r>
    </w:p>
    <w:p w14:paraId="6EEF16CD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Об'єктно-орієнтований підхід до програмування [Електронний ресурс] Режим доступу: http://www.znannya.org/?view=csharp-oop </w:t>
      </w:r>
    </w:p>
    <w:p w14:paraId="654AB600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фіційна документація .NET [Електронний ресурс] Режим доступу: https://docs.microsoft.com/ru-ru/dotnet/</w:t>
      </w:r>
    </w:p>
    <w:p w14:paraId="7E34FDD4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Мова програмування C# і платформа .NET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re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[Електронний ресурс] Режим доступу: </w:t>
      </w:r>
      <w:hyperlink r:id="rId18" w:history="1">
        <w:r w:rsidRPr="00891CE5">
          <w:rPr>
            <w:rFonts w:ascii="Times New Roman" w:hAnsi="Times New Roman" w:cs="Times New Roman"/>
            <w:color w:val="000000" w:themeColor="text1"/>
            <w:sz w:val="28"/>
            <w:szCs w:val="28"/>
            <w:lang w:val="uk-UA"/>
          </w:rPr>
          <w:t>https://metanit.com/sharp/tutorial/1.1.php</w:t>
        </w:r>
      </w:hyperlink>
    </w:p>
    <w:p w14:paraId="51FABA6E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hat's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new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n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.NET 4.7 [Електронний ресурс] Режим доступу:  </w:t>
      </w:r>
      <w:hyperlink r:id="rId19" w:history="1">
        <w:r w:rsidRPr="00891CE5">
          <w:rPr>
            <w:rFonts w:ascii="Times New Roman" w:hAnsi="Times New Roman" w:cs="Times New Roman"/>
            <w:color w:val="000000" w:themeColor="text1"/>
            <w:sz w:val="28"/>
            <w:szCs w:val="28"/>
            <w:lang w:val="uk-UA"/>
          </w:rPr>
          <w:t>https://docs.microsoft.com/en-us/dotnet/core/dotnet-five</w:t>
        </w:r>
      </w:hyperlink>
    </w:p>
    <w:p w14:paraId="1ACEF717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NET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re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/5+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vs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 .NET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Framework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for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erver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apps</w:t>
      </w:r>
      <w:proofErr w:type="spellEnd"/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[Електронний ресурс] Режим доступу: </w:t>
      </w:r>
      <w:hyperlink r:id="rId20" w:history="1">
        <w:r w:rsidRPr="00891CE5">
          <w:rPr>
            <w:rFonts w:ascii="Times New Roman" w:hAnsi="Times New Roman" w:cs="Times New Roman"/>
            <w:color w:val="000000" w:themeColor="text1"/>
            <w:sz w:val="28"/>
            <w:szCs w:val="28"/>
            <w:lang w:val="uk-UA"/>
          </w:rPr>
          <w:t>https://docs.microsoft.com/en-us/dotnet/standard/choosing-core-framework-server</w:t>
        </w:r>
      </w:hyperlink>
    </w:p>
    <w:p w14:paraId="10E9DAC4" w14:textId="77777777" w:rsidR="006A0A5E" w:rsidRPr="00891CE5" w:rsidRDefault="006A0A5E" w:rsidP="006A0A5E">
      <w:pPr>
        <w:pStyle w:val="a5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91CE5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.NET 4.7 [Електронний ресурс] Режим доступу: </w:t>
      </w:r>
      <w:hyperlink r:id="rId21" w:history="1">
        <w:r w:rsidRPr="00891CE5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lang w:val="uk-UA"/>
          </w:rPr>
          <w:t>https://temofeev.ru/info/articles/predstavlyaem-net-5/</w:t>
        </w:r>
      </w:hyperlink>
    </w:p>
    <w:p w14:paraId="767A4786" w14:textId="77777777" w:rsidR="006A0A5E" w:rsidRPr="00891CE5" w:rsidRDefault="006A0A5E" w:rsidP="006A0A5E">
      <w:pPr>
        <w:pStyle w:val="ab"/>
        <w:numPr>
          <w:ilvl w:val="0"/>
          <w:numId w:val="7"/>
        </w:numPr>
        <w:tabs>
          <w:tab w:val="left" w:pos="426"/>
          <w:tab w:val="left" w:pos="1440"/>
        </w:tabs>
        <w:overflowPunct w:val="0"/>
        <w:autoSpaceDE w:val="0"/>
        <w:autoSpaceDN w:val="0"/>
        <w:adjustRightInd w:val="0"/>
        <w:spacing w:after="160"/>
        <w:textAlignment w:val="baseline"/>
        <w:rPr>
          <w:color w:val="000000" w:themeColor="text1"/>
          <w:szCs w:val="28"/>
        </w:rPr>
      </w:pPr>
      <w:r w:rsidRPr="00891CE5">
        <w:rPr>
          <w:color w:val="000000" w:themeColor="text1"/>
          <w:szCs w:val="28"/>
        </w:rPr>
        <w:t xml:space="preserve"> Джон Скит, C# для професіоналів: тонкощі програмування, 608 ст. ISBN 978-5-8459-1909-0, 978-1-617-29134-0; 2014, Вільямс.</w:t>
      </w:r>
    </w:p>
    <w:p w14:paraId="4C16D3F8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>Литвинов О.А., Карпенко Н.В. Тестування інформаційних систем: модульне, інтеграційне, системне [Текст] – Д.: Ліра, 2016. – 283 с.</w:t>
      </w:r>
    </w:p>
    <w:p w14:paraId="22CEA757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lastRenderedPageBreak/>
        <w:t>Литвинов О.А., Герасимов В.В., Карпенко Н.В. Об’єктно-орієнтована розробка інформаційних систем [Текст] – Д.: Ліра, 2018. – 448 с.</w:t>
      </w:r>
    </w:p>
    <w:p w14:paraId="6CF66AB4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 Програма для роботи з базами даних Microsoft Access: [Електронний ресурс] // Режим доступу:  </w:t>
      </w:r>
      <w:hyperlink r:id="rId22" w:history="1">
        <w:r w:rsidRPr="00891CE5">
          <w:rPr>
            <w:rStyle w:val="a3"/>
            <w:rFonts w:cs="Times New Roman"/>
            <w:color w:val="000000" w:themeColor="text1"/>
            <w:szCs w:val="28"/>
          </w:rPr>
          <w:t>https://www.microsoft.com/uk-ua/microsoft-365/access</w:t>
        </w:r>
      </w:hyperlink>
      <w:r w:rsidRPr="00891CE5">
        <w:rPr>
          <w:rFonts w:cs="Times New Roman"/>
          <w:color w:val="000000" w:themeColor="text1"/>
          <w:szCs w:val="28"/>
        </w:rPr>
        <w:t>.</w:t>
      </w:r>
    </w:p>
    <w:p w14:paraId="44685AC6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Побудова ER-діаграм : [Електронний ресурс] // Режим доступу: </w:t>
      </w:r>
      <w:hyperlink r:id="rId23" w:history="1">
        <w:r w:rsidRPr="00891CE5">
          <w:rPr>
            <w:rStyle w:val="a3"/>
            <w:rFonts w:cs="Times New Roman"/>
            <w:color w:val="000000" w:themeColor="text1"/>
            <w:szCs w:val="28"/>
          </w:rPr>
          <w:t>https://app.diagrams.net/</w:t>
        </w:r>
      </w:hyperlink>
      <w:r w:rsidRPr="00891CE5">
        <w:rPr>
          <w:rFonts w:cs="Times New Roman"/>
          <w:color w:val="000000" w:themeColor="text1"/>
          <w:szCs w:val="28"/>
        </w:rPr>
        <w:t>.</w:t>
      </w:r>
    </w:p>
    <w:p w14:paraId="726F409C" w14:textId="77777777" w:rsidR="006A0A5E" w:rsidRPr="00891CE5" w:rsidRDefault="006A0A5E" w:rsidP="006A0A5E">
      <w:pPr>
        <w:pStyle w:val="a9"/>
        <w:numPr>
          <w:ilvl w:val="0"/>
          <w:numId w:val="7"/>
        </w:numPr>
        <w:spacing w:line="360" w:lineRule="auto"/>
        <w:rPr>
          <w:rFonts w:cs="Times New Roman"/>
          <w:color w:val="000000" w:themeColor="text1"/>
          <w:szCs w:val="28"/>
        </w:rPr>
      </w:pPr>
      <w:r w:rsidRPr="00891CE5">
        <w:rPr>
          <w:rFonts w:cs="Times New Roman"/>
          <w:color w:val="000000" w:themeColor="text1"/>
          <w:szCs w:val="28"/>
        </w:rPr>
        <w:t xml:space="preserve">Архітектурні шаблони: [Електронний ресурс] // Режим доступу: </w:t>
      </w:r>
      <w:hyperlink r:id="rId24" w:history="1">
        <w:r w:rsidRPr="00891CE5">
          <w:rPr>
            <w:rStyle w:val="a3"/>
            <w:rFonts w:cs="Times New Roman"/>
            <w:color w:val="000000" w:themeColor="text1"/>
            <w:szCs w:val="28"/>
          </w:rPr>
          <w:t>https://devzone.org.ua/post/nayvazhlivishi-arkhitekturni-shabloni-yaki-neobkhidno-znati</w:t>
        </w:r>
      </w:hyperlink>
      <w:r w:rsidRPr="00891CE5">
        <w:rPr>
          <w:rFonts w:cs="Times New Roman"/>
          <w:color w:val="000000" w:themeColor="text1"/>
          <w:szCs w:val="28"/>
        </w:rPr>
        <w:t>.</w:t>
      </w:r>
    </w:p>
    <w:p w14:paraId="310E82FB" w14:textId="77777777" w:rsidR="006A0A5E" w:rsidRPr="00891CE5" w:rsidRDefault="006A0A5E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</w:p>
    <w:p w14:paraId="14C396A7" w14:textId="77777777" w:rsidR="006A0A5E" w:rsidRPr="00891CE5" w:rsidRDefault="006A0A5E" w:rsidP="006A0A5E">
      <w:pPr>
        <w:spacing w:after="160" w:line="360" w:lineRule="auto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br w:type="page"/>
      </w:r>
    </w:p>
    <w:p w14:paraId="2E773260" w14:textId="77777777" w:rsidR="006A0A5E" w:rsidRPr="00891CE5" w:rsidRDefault="006A0A5E" w:rsidP="008A5049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</w:pPr>
      <w:bookmarkStart w:id="22" w:name="_Toc119389856"/>
      <w:bookmarkStart w:id="23" w:name="_Toc120557190"/>
      <w:bookmarkStart w:id="24" w:name="_Toc120995392"/>
      <w:r w:rsidRPr="00891CE5">
        <w:rPr>
          <w:rFonts w:ascii="Times New Roman" w:hAnsi="Times New Roman" w:cs="Times New Roman"/>
          <w:b/>
          <w:color w:val="000000" w:themeColor="text1"/>
          <w:sz w:val="28"/>
          <w:szCs w:val="28"/>
          <w:lang w:val="uk-UA"/>
        </w:rPr>
        <w:lastRenderedPageBreak/>
        <w:t>ДОДАТОК А</w:t>
      </w:r>
      <w:bookmarkEnd w:id="22"/>
      <w:bookmarkEnd w:id="23"/>
      <w:bookmarkEnd w:id="24"/>
    </w:p>
    <w:p w14:paraId="2DD45F13" w14:textId="77777777" w:rsidR="006A0A5E" w:rsidRPr="00891CE5" w:rsidRDefault="006A0A5E" w:rsidP="006A0A5E">
      <w:pPr>
        <w:spacing w:line="360" w:lineRule="auto"/>
        <w:jc w:val="center"/>
        <w:rPr>
          <w:color w:val="000000" w:themeColor="text1"/>
          <w:sz w:val="28"/>
          <w:szCs w:val="28"/>
          <w:lang w:val="uk-UA"/>
        </w:rPr>
      </w:pPr>
      <w:r w:rsidRPr="00891CE5">
        <w:rPr>
          <w:color w:val="000000" w:themeColor="text1"/>
          <w:sz w:val="28"/>
          <w:szCs w:val="28"/>
          <w:lang w:val="uk-UA"/>
        </w:rPr>
        <w:t>Лістинг програмного коду</w:t>
      </w:r>
    </w:p>
    <w:p w14:paraId="5F6E1572" w14:textId="22BF1A54" w:rsidR="00126FE5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1. Код класу «</w:t>
      </w:r>
      <w:proofErr w:type="spellStart"/>
      <w:r w:rsidR="00891CE5"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341F26D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Provid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A20EC3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C125D4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llections.Gener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7917D8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Linq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38A87B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485CE0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hreading.Task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C3CB14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F693A5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pa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2EF33A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a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D9E769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338A3F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0EF8545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7C94EB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30DEE2D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1B1D3D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OffersByNumberRroomsAnd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4E1972C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4154ACE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87B1D9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562B491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amp;&amp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559F5D9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5DD5E46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71A779D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0F9F8B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0C71C3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192F38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D9551B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OffersByMinMax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646BD05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172555B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E56A78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2D65893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amp;&amp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2B4CB12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38361B2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0EBBD70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733C0D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779C78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15E874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1CC8F2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OffersBy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6F9CB90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6A728CD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793065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6E668AA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.ToLow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tai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.ToLow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) {</w:t>
      </w:r>
    </w:p>
    <w:p w14:paraId="6EE1DCB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69DE48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0F82E60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BBE3BB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C0560F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}</w:t>
      </w:r>
    </w:p>
    <w:p w14:paraId="35652E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5A5B36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DemandBy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40DF11E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48BE0B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DBEC14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5A092F5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amp;&amp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2D69C3B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4D863CA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31D12E6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0EE028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5E4D2F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367DE4E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6C290D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DemandBy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413A45D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73953CF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F519C7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38ED348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amp;&amp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7F045BE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6546B6B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64DC3F7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07B2F1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0CA590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2DC71D8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AC429F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GetBaseDemandBy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628AE0D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04E078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.GetAll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27A375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15A9AA5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.ToLow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tai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.ToLow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) {</w:t>
      </w:r>
    </w:p>
    <w:p w14:paraId="28F9C6F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);</w:t>
      </w:r>
    </w:p>
    <w:p w14:paraId="1152E46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}</w:t>
      </w:r>
    </w:p>
    <w:p w14:paraId="340FE6E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11A165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0D6F8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120AB60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FF625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}</w:t>
      </w:r>
    </w:p>
    <w:p w14:paraId="60FDFCA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>}</w:t>
      </w:r>
    </w:p>
    <w:p w14:paraId="48E64B2B" w14:textId="45DE7ED9" w:rsidR="00126FE5" w:rsidRPr="00891CE5" w:rsidRDefault="00126FE5" w:rsidP="00891CE5">
      <w:pPr>
        <w:ind w:firstLine="709"/>
        <w:rPr>
          <w:color w:val="000000" w:themeColor="text1"/>
          <w:lang w:val="uk-UA"/>
        </w:rPr>
      </w:pPr>
    </w:p>
    <w:p w14:paraId="313B912D" w14:textId="0782B398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2. Код класу «</w:t>
      </w:r>
      <w:proofErr w:type="spellStart"/>
      <w:r w:rsidR="00891CE5" w:rsidRPr="00891CE5">
        <w:rPr>
          <w:color w:val="000000" w:themeColor="text1"/>
          <w:lang w:val="uk-UA"/>
        </w:rPr>
        <w:t>BaseDemand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08B0C99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AppCod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132603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Provider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4A257A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3097F8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Collections.Generic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E6F406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ComponentModel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D06E43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Data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C6E1DB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Drawing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77712D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Linq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E1A39E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Tex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F2D8DB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Threading.Task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1A39F0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Windows.Form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D194DD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6ECC6A6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lastRenderedPageBreak/>
        <w:t>namespac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Forms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331AD2D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partia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ass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Form</w:t>
      </w:r>
      <w:proofErr w:type="spellEnd"/>
      <w:r w:rsidRPr="00891CE5">
        <w:rPr>
          <w:color w:val="000000" w:themeColor="text1"/>
          <w:lang w:val="uk-UA"/>
        </w:rPr>
        <w:t xml:space="preserve"> : </w:t>
      </w:r>
      <w:proofErr w:type="spellStart"/>
      <w:r w:rsidRPr="00891CE5">
        <w:rPr>
          <w:color w:val="000000" w:themeColor="text1"/>
          <w:lang w:val="uk-UA"/>
        </w:rPr>
        <w:t>Form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2716C79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tat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selectedBaseDemand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FF3A4A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0;</w:t>
      </w:r>
    </w:p>
    <w:p w14:paraId="3100685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7B0C5D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Provider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BaseDemandProvider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Provide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3A2FEA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tat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&gt;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&gt;();</w:t>
      </w:r>
    </w:p>
    <w:p w14:paraId="2F10515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200E50E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Form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60435C6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nitializeComponent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33CC02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CA343E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3E7091D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F97C34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dd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7C2BD41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sDataEnteringCorrect</w:t>
      </w:r>
      <w:proofErr w:type="spellEnd"/>
      <w:r w:rsidRPr="00891CE5">
        <w:rPr>
          <w:color w:val="000000" w:themeColor="text1"/>
          <w:lang w:val="uk-UA"/>
        </w:rPr>
        <w:t>()) {</w:t>
      </w:r>
    </w:p>
    <w:p w14:paraId="3874208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>, Convert.ToInt32(</w:t>
      </w:r>
      <w:proofErr w:type="spellStart"/>
      <w:r w:rsidRPr="00891CE5">
        <w:rPr>
          <w:color w:val="000000" w:themeColor="text1"/>
          <w:lang w:val="uk-UA"/>
        </w:rPr>
        <w:t>ApartmentAreaMinTBox.Text</w:t>
      </w:r>
      <w:proofErr w:type="spellEnd"/>
      <w:r w:rsidRPr="00891CE5">
        <w:rPr>
          <w:color w:val="000000" w:themeColor="text1"/>
          <w:lang w:val="uk-UA"/>
        </w:rPr>
        <w:t>), Convert.ToInt32(</w:t>
      </w:r>
      <w:proofErr w:type="spellStart"/>
      <w:r w:rsidRPr="00891CE5">
        <w:rPr>
          <w:color w:val="000000" w:themeColor="text1"/>
          <w:lang w:val="uk-UA"/>
        </w:rPr>
        <w:t>ApartmentAreaMaxTBox.Text</w:t>
      </w:r>
      <w:proofErr w:type="spellEnd"/>
      <w:r w:rsidRPr="00891CE5">
        <w:rPr>
          <w:color w:val="000000" w:themeColor="text1"/>
          <w:lang w:val="uk-UA"/>
        </w:rPr>
        <w:t>),</w:t>
      </w:r>
    </w:p>
    <w:p w14:paraId="5A11322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Convert.ToInt32(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 xml:space="preserve">), </w:t>
      </w:r>
      <w:proofErr w:type="spellStart"/>
      <w:r w:rsidRPr="00891CE5">
        <w:rPr>
          <w:color w:val="000000" w:themeColor="text1"/>
          <w:lang w:val="uk-UA"/>
        </w:rPr>
        <w:t>ClientCoordinatesTBox.Text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Convert.ToDouble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inTBox.Text</w:t>
      </w:r>
      <w:proofErr w:type="spellEnd"/>
      <w:r w:rsidRPr="00891CE5">
        <w:rPr>
          <w:color w:val="000000" w:themeColor="text1"/>
          <w:lang w:val="uk-UA"/>
        </w:rPr>
        <w:t xml:space="preserve">), </w:t>
      </w:r>
      <w:proofErr w:type="spellStart"/>
      <w:r w:rsidRPr="00891CE5">
        <w:rPr>
          <w:color w:val="000000" w:themeColor="text1"/>
          <w:lang w:val="uk-UA"/>
        </w:rPr>
        <w:t>Convert.ToDouble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axTBox.Text</w:t>
      </w:r>
      <w:proofErr w:type="spellEnd"/>
      <w:r w:rsidRPr="00891CE5">
        <w:rPr>
          <w:color w:val="000000" w:themeColor="text1"/>
          <w:lang w:val="uk-UA"/>
        </w:rPr>
        <w:t>));</w:t>
      </w:r>
    </w:p>
    <w:p w14:paraId="60BE3B8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List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CFF058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Provider.SaveBaseDemand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5E83270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87D8A2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332A5DC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7B5D549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4682296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A7A148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ear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087251E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4BD53C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0E44B87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D66652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Exit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5C438FE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this.Close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6F3E81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761B47B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F9A37E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GridView_Cell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DataGridViewCell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2A5E7FD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 xml:space="preserve"> &gt;= 0) {</w:t>
      </w:r>
    </w:p>
    <w:p w14:paraId="065B316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383DF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selectedBaseDemand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electBaseDemand</w:t>
      </w:r>
      <w:proofErr w:type="spellEnd"/>
      <w:r w:rsidRPr="00891CE5">
        <w:rPr>
          <w:color w:val="000000" w:themeColor="text1"/>
          <w:lang w:val="uk-UA"/>
        </w:rPr>
        <w:t>(Convert.ToInt32(</w:t>
      </w:r>
      <w:proofErr w:type="spellStart"/>
      <w:r w:rsidRPr="00891CE5">
        <w:rPr>
          <w:color w:val="000000" w:themeColor="text1"/>
          <w:lang w:val="uk-UA"/>
        </w:rPr>
        <w:t>BaseDemandGridView</w:t>
      </w:r>
      <w:proofErr w:type="spellEnd"/>
      <w:r w:rsidRPr="00891CE5">
        <w:rPr>
          <w:color w:val="000000" w:themeColor="text1"/>
          <w:lang w:val="uk-UA"/>
        </w:rPr>
        <w:t xml:space="preserve">[0, 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>].</w:t>
      </w:r>
      <w:proofErr w:type="spellStart"/>
      <w:r w:rsidRPr="00891CE5">
        <w:rPr>
          <w:color w:val="000000" w:themeColor="text1"/>
          <w:lang w:val="uk-UA"/>
        </w:rPr>
        <w:t>Value.ToString</w:t>
      </w:r>
      <w:proofErr w:type="spellEnd"/>
      <w:r w:rsidRPr="00891CE5">
        <w:rPr>
          <w:color w:val="000000" w:themeColor="text1"/>
          <w:lang w:val="uk-UA"/>
        </w:rPr>
        <w:t>()),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2528580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UpdateBaseDemandForm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updateBaseDemandForm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UpdateBaseDemandForm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7C59AF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updateBaseDemandForm.ShowDialog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2D61BA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BaseDemand.IsDelete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3AF03C3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DeleteBaseDemandInfo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selectedBaseDemand.Number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2D432D0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0523229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SetDataInBaseDemandList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FF395F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2ECBD4C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Provider.SaveBaseDemand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5CAFBAA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C986E0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}</w:t>
      </w:r>
    </w:p>
    <w:p w14:paraId="5EC13EA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368D9D8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1E03BF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42699EB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 xml:space="preserve"> = 0;</w:t>
      </w:r>
    </w:p>
    <w:p w14:paraId="68F9C10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BaseDemandGridView.FirstDisplayedScrollingRowIndex</w:t>
      </w:r>
      <w:proofErr w:type="spellEnd"/>
      <w:r w:rsidRPr="00891CE5">
        <w:rPr>
          <w:color w:val="000000" w:themeColor="text1"/>
          <w:lang w:val="uk-UA"/>
        </w:rPr>
        <w:t xml:space="preserve"> &gt; 0) {</w:t>
      </w:r>
    </w:p>
    <w:p w14:paraId="506FAD8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DemandGridView.FirstDisplayedScrolling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761929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540EC8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try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46BE58F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List.Clea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0F690EB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BaseDemandProvider.GetAllData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4C65974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SetNumbe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0689B9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LoadDataInBaseDemandGridView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825B6C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= </w:t>
      </w:r>
      <w:proofErr w:type="spellStart"/>
      <w:r w:rsidRPr="00891CE5">
        <w:rPr>
          <w:color w:val="000000" w:themeColor="text1"/>
          <w:lang w:val="uk-UA"/>
        </w:rPr>
        <w:t>BaseDemandGridView.Rows.Coun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59E3240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DemandGridView.Rows.Count</w:t>
      </w:r>
      <w:proofErr w:type="spellEnd"/>
      <w:r w:rsidRPr="00891CE5">
        <w:rPr>
          <w:color w:val="000000" w:themeColor="text1"/>
          <w:lang w:val="uk-UA"/>
        </w:rPr>
        <w:t xml:space="preserve"> - 1;</w:t>
      </w:r>
    </w:p>
    <w:p w14:paraId="79E8F72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795D92B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&gt;= 0) {</w:t>
      </w:r>
    </w:p>
    <w:p w14:paraId="15D3504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BaseDemandGridView.FirstDisplayedScrolling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6BB71C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BaseDemandGridView.Rows</w:t>
      </w:r>
      <w:proofErr w:type="spellEnd"/>
      <w:r w:rsidRPr="00891CE5">
        <w:rPr>
          <w:color w:val="000000" w:themeColor="text1"/>
          <w:lang w:val="uk-UA"/>
        </w:rPr>
        <w:t>[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>].</w:t>
      </w:r>
      <w:proofErr w:type="spellStart"/>
      <w:r w:rsidRPr="00891CE5">
        <w:rPr>
          <w:color w:val="000000" w:themeColor="text1"/>
          <w:lang w:val="uk-UA"/>
        </w:rPr>
        <w:t>Selected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tru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00801A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0E337BB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catch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Exceptio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ex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681F045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MessageBox.Show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ex.ToString</w:t>
      </w:r>
      <w:proofErr w:type="spellEnd"/>
      <w:r w:rsidRPr="00891CE5">
        <w:rPr>
          <w:color w:val="000000" w:themeColor="text1"/>
          <w:lang w:val="uk-UA"/>
        </w:rPr>
        <w:t>());</w:t>
      </w:r>
    </w:p>
    <w:p w14:paraId="08F628B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6683D2C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6A3A439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840824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oadDataInBaseDemandGridView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&gt; 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3DD39A8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DataSourc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ull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9DB8BE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Clea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693D1F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AutoGenerateColumns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FEC07D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RowHeadersVisibl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CF4B13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123F987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DataSourc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CC824D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153ABE6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09A81F6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HeaderText</w:t>
      </w:r>
      <w:proofErr w:type="spellEnd"/>
      <w:r w:rsidRPr="00891CE5">
        <w:rPr>
          <w:color w:val="000000" w:themeColor="text1"/>
          <w:lang w:val="uk-UA"/>
        </w:rPr>
        <w:t xml:space="preserve"> = "№";</w:t>
      </w:r>
    </w:p>
    <w:p w14:paraId="11C9C16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040C95F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1E1AB2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Width</w:t>
      </w:r>
      <w:proofErr w:type="spellEnd"/>
      <w:r w:rsidRPr="00891CE5">
        <w:rPr>
          <w:color w:val="000000" w:themeColor="text1"/>
          <w:lang w:val="uk-UA"/>
        </w:rPr>
        <w:t xml:space="preserve"> = 60;</w:t>
      </w:r>
    </w:p>
    <w:p w14:paraId="7970A8A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202D74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20972B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ientCoordinates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F82D20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ientCoordinatesColumn.HeaderText</w:t>
      </w:r>
      <w:proofErr w:type="spellEnd"/>
      <w:r w:rsidRPr="00891CE5">
        <w:rPr>
          <w:color w:val="000000" w:themeColor="text1"/>
          <w:lang w:val="uk-UA"/>
        </w:rPr>
        <w:t xml:space="preserve"> = "Координати покупця";</w:t>
      </w:r>
    </w:p>
    <w:p w14:paraId="08C0915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ientCoordinates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ClientCoordinates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5E948A0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ientCoordinatesColumn.Width</w:t>
      </w:r>
      <w:proofErr w:type="spellEnd"/>
      <w:r w:rsidRPr="00891CE5">
        <w:rPr>
          <w:color w:val="000000" w:themeColor="text1"/>
          <w:lang w:val="uk-UA"/>
        </w:rPr>
        <w:t xml:space="preserve"> = 250;</w:t>
      </w:r>
    </w:p>
    <w:p w14:paraId="037F023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ClientCoordinates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3A848DC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A402C6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gion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AF3C00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HeaderText</w:t>
      </w:r>
      <w:proofErr w:type="spellEnd"/>
      <w:r w:rsidRPr="00891CE5">
        <w:rPr>
          <w:color w:val="000000" w:themeColor="text1"/>
          <w:lang w:val="uk-UA"/>
        </w:rPr>
        <w:t xml:space="preserve"> = "Район";</w:t>
      </w:r>
    </w:p>
    <w:p w14:paraId="541AEC9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Regio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27F3361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Width</w:t>
      </w:r>
      <w:proofErr w:type="spellEnd"/>
      <w:r w:rsidRPr="00891CE5">
        <w:rPr>
          <w:color w:val="000000" w:themeColor="text1"/>
          <w:lang w:val="uk-UA"/>
        </w:rPr>
        <w:t xml:space="preserve"> = 150;</w:t>
      </w:r>
    </w:p>
    <w:p w14:paraId="386F1D5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9C699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2FBDB7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partmentAreaMin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431ED91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inColumn.HeaderText</w:t>
      </w:r>
      <w:proofErr w:type="spellEnd"/>
      <w:r w:rsidRPr="00891CE5">
        <w:rPr>
          <w:color w:val="000000" w:themeColor="text1"/>
          <w:lang w:val="uk-UA"/>
        </w:rPr>
        <w:t xml:space="preserve"> = "Площа </w:t>
      </w:r>
      <w:proofErr w:type="spellStart"/>
      <w:r w:rsidRPr="00891CE5">
        <w:rPr>
          <w:color w:val="000000" w:themeColor="text1"/>
          <w:lang w:val="uk-UA"/>
        </w:rPr>
        <w:t>mi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117A389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in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partmentAreaMi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18DADE4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in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F8D9A8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inColumn.Width</w:t>
      </w:r>
      <w:proofErr w:type="spellEnd"/>
      <w:r w:rsidRPr="00891CE5">
        <w:rPr>
          <w:color w:val="000000" w:themeColor="text1"/>
          <w:lang w:val="uk-UA"/>
        </w:rPr>
        <w:t xml:space="preserve"> = 60;</w:t>
      </w:r>
    </w:p>
    <w:p w14:paraId="166D7C3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Min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01422D2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62CB2AB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partmentAreaMax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73206B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axColumn.HeaderText</w:t>
      </w:r>
      <w:proofErr w:type="spellEnd"/>
      <w:r w:rsidRPr="00891CE5">
        <w:rPr>
          <w:color w:val="000000" w:themeColor="text1"/>
          <w:lang w:val="uk-UA"/>
        </w:rPr>
        <w:t xml:space="preserve"> = "Площа </w:t>
      </w:r>
      <w:proofErr w:type="spellStart"/>
      <w:r w:rsidRPr="00891CE5">
        <w:rPr>
          <w:color w:val="000000" w:themeColor="text1"/>
          <w:lang w:val="uk-UA"/>
        </w:rPr>
        <w:t>max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4537AE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ax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partmentAreaMax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043454A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ax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69F3FA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axColumn.Width</w:t>
      </w:r>
      <w:proofErr w:type="spellEnd"/>
      <w:r w:rsidRPr="00891CE5">
        <w:rPr>
          <w:color w:val="000000" w:themeColor="text1"/>
          <w:lang w:val="uk-UA"/>
        </w:rPr>
        <w:t xml:space="preserve"> = 60;</w:t>
      </w:r>
    </w:p>
    <w:p w14:paraId="065B1A4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Max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00CF43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C0269B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Rrooms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439EECC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HeaderText</w:t>
      </w:r>
      <w:proofErr w:type="spellEnd"/>
      <w:r w:rsidRPr="00891CE5">
        <w:rPr>
          <w:color w:val="000000" w:themeColor="text1"/>
          <w:lang w:val="uk-UA"/>
        </w:rPr>
        <w:t xml:space="preserve"> = "Кімнати";</w:t>
      </w:r>
    </w:p>
    <w:p w14:paraId="42EF1AF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NumberRrooms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69EB1D5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BD0C29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Width</w:t>
      </w:r>
      <w:proofErr w:type="spellEnd"/>
      <w:r w:rsidRPr="00891CE5">
        <w:rPr>
          <w:color w:val="000000" w:themeColor="text1"/>
          <w:lang w:val="uk-UA"/>
        </w:rPr>
        <w:t xml:space="preserve"> = 50;</w:t>
      </w:r>
    </w:p>
    <w:p w14:paraId="12C5A84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Rrooms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43D5265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632C0E0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PriceMin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C22EE2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inColumn.HeaderText</w:t>
      </w:r>
      <w:proofErr w:type="spellEnd"/>
      <w:r w:rsidRPr="00891CE5">
        <w:rPr>
          <w:color w:val="000000" w:themeColor="text1"/>
          <w:lang w:val="uk-UA"/>
        </w:rPr>
        <w:t xml:space="preserve"> = "Вартість </w:t>
      </w:r>
      <w:proofErr w:type="spellStart"/>
      <w:r w:rsidRPr="00891CE5">
        <w:rPr>
          <w:color w:val="000000" w:themeColor="text1"/>
          <w:lang w:val="uk-UA"/>
        </w:rPr>
        <w:t>mi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5316E5D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in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PriceMi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307C789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in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22B32F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inColumn.Width</w:t>
      </w:r>
      <w:proofErr w:type="spellEnd"/>
      <w:r w:rsidRPr="00891CE5">
        <w:rPr>
          <w:color w:val="000000" w:themeColor="text1"/>
          <w:lang w:val="uk-UA"/>
        </w:rPr>
        <w:t xml:space="preserve"> = 80;</w:t>
      </w:r>
    </w:p>
    <w:p w14:paraId="3E4FF09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in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BCDEB8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45D0B07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PriceMax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20EC80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axColumn.HeaderText</w:t>
      </w:r>
      <w:proofErr w:type="spellEnd"/>
      <w:r w:rsidRPr="00891CE5">
        <w:rPr>
          <w:color w:val="000000" w:themeColor="text1"/>
          <w:lang w:val="uk-UA"/>
        </w:rPr>
        <w:t xml:space="preserve"> = "Вартість </w:t>
      </w:r>
      <w:proofErr w:type="spellStart"/>
      <w:r w:rsidRPr="00891CE5">
        <w:rPr>
          <w:color w:val="000000" w:themeColor="text1"/>
          <w:lang w:val="uk-UA"/>
        </w:rPr>
        <w:t>max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3C1DA07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ax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PriceMax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57A1FE4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ax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CA4A5B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axColumn.Width</w:t>
      </w:r>
      <w:proofErr w:type="spellEnd"/>
      <w:r w:rsidRPr="00891CE5">
        <w:rPr>
          <w:color w:val="000000" w:themeColor="text1"/>
          <w:lang w:val="uk-UA"/>
        </w:rPr>
        <w:t xml:space="preserve"> = 80;</w:t>
      </w:r>
    </w:p>
    <w:p w14:paraId="5377032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Demand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ax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7BFB6C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0D37CB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</w:t>
      </w:r>
      <w:proofErr w:type="spellStart"/>
      <w:r w:rsidRPr="00891CE5">
        <w:rPr>
          <w:color w:val="000000" w:themeColor="text1"/>
          <w:lang w:val="uk-UA"/>
        </w:rPr>
        <w:t>BaseDemandGridView.Columns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3C64F19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BaseDemandGridView.Columns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HeaderCell.Style.BackColor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Color.LightGra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796128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3511CC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9CAF64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7A57142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9AC061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57725A9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tring.Empt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909987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in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602BBA2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Max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0890E2E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395D7A0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in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521E5A2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Max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717518D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ientCoordinatesTBox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tring.Empt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447541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F72AC2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D44642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oo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DataEnteringCorrect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23C25D1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oo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tru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27B2FE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Entering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7AE968E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Regio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769C0A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5F11A28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Regio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2962F8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6A91C6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70B2E87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Min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1A8D09A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Mi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FB81F3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459248C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Mi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7FE3B2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F2F361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13B90D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Max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0530323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Max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50344F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0979A18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Max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A36A42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D44BD3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111BDEA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7539167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NumberRroom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A209C3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4016C07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NumberRroom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3E2ECE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3A61E1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46DC8A6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in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15B77B6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Mi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B05BEF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667AD09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Mi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0A0C45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298F9C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41B2F54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Double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Max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097952A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Max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E65C78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71A4A2F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Max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40BDF0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677E38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}</w:t>
      </w:r>
    </w:p>
    <w:p w14:paraId="2060F05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Entering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ClientCoordinates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41F1E15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ClientCoordinate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75EEAB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0F5EA6E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ClientCoordinate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D369A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2C2C6A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54B4A5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46F87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659EE3A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1B91985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tDataInBaseDemandList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3B8E7E2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Demand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64896BC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BaseDemand.Number</w:t>
      </w:r>
      <w:proofErr w:type="spellEnd"/>
      <w:r w:rsidRPr="00891CE5">
        <w:rPr>
          <w:color w:val="000000" w:themeColor="text1"/>
          <w:lang w:val="uk-UA"/>
        </w:rPr>
        <w:t xml:space="preserve"> ==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06F8056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Region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Reg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3F36FD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partmentAreaMin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ApartmentAreaMi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D178DB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partmentAreaMax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ApartmentAreaMa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BA5495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Rrooms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NumberRroom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EFAE1C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PriceMin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PriceMi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9B537A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PriceMax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PriceMa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8242A9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ClientCoordinates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Demand.ClientCoordinate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E832D3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296B482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13BC464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38E0F58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2937E67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lectBaseDeman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 xml:space="preserve">&gt; 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6090C2A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</w:t>
      </w:r>
      <w:proofErr w:type="spellStart"/>
      <w:r w:rsidRPr="00891CE5">
        <w:rPr>
          <w:color w:val="000000" w:themeColor="text1"/>
          <w:lang w:val="uk-UA"/>
        </w:rPr>
        <w:t>BaseDemand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2C87C08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= 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6EF1E8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;</w:t>
      </w:r>
    </w:p>
    <w:p w14:paraId="517791A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731ABF9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6435694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Demand</w:t>
      </w:r>
      <w:proofErr w:type="spellEnd"/>
      <w:r w:rsidRPr="00891CE5">
        <w:rPr>
          <w:color w:val="000000" w:themeColor="text1"/>
          <w:lang w:val="uk-UA"/>
        </w:rPr>
        <w:t>());</w:t>
      </w:r>
    </w:p>
    <w:p w14:paraId="7014F68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6F4361A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7071DC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eleteBaseDemandInfo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370D9BA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Demand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201A33E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=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28453E7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DemandList.RemoveAt</w:t>
      </w:r>
      <w:proofErr w:type="spellEnd"/>
      <w:r w:rsidRPr="00891CE5">
        <w:rPr>
          <w:color w:val="000000" w:themeColor="text1"/>
          <w:lang w:val="uk-UA"/>
        </w:rPr>
        <w:t>(i);</w:t>
      </w:r>
    </w:p>
    <w:p w14:paraId="037B360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28D369C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518CDD1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40A9C3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4618A4A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tNumber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3A727CD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Demand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552CA8A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Demand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 i + 1;</w:t>
      </w:r>
    </w:p>
    <w:p w14:paraId="2D4E4F3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0415D8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56ACC8A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}</w:t>
      </w:r>
    </w:p>
    <w:p w14:paraId="553D4A6E" w14:textId="3D9A5748" w:rsidR="008A5049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>}</w:t>
      </w:r>
    </w:p>
    <w:p w14:paraId="2B5D4B0F" w14:textId="71E39D74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3. Код класу «</w:t>
      </w:r>
      <w:proofErr w:type="spellStart"/>
      <w:r w:rsidR="00891CE5" w:rsidRPr="00891CE5">
        <w:rPr>
          <w:rFonts w:eastAsiaTheme="minorHAnsi"/>
          <w:color w:val="000000" w:themeColor="text1"/>
          <w:lang w:val="uk-UA" w:eastAsia="en-US"/>
        </w:rPr>
        <w:t>BaseDemandSerch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73965BC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AppCod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A4B275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032582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Provid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66BC40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F4D0D4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llections.Gener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A040FF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mponentMode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8E69F5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27C00F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raw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A3D98D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Linq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81E124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4B100C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hreading.Task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577558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Windows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E187B8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C47A41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pa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36FBDA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artia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a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Serch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: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60CCB18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7C432E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CE2C3F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12844C4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86ECAB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D6455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D38B84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Serch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2402462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itializeCompon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648F44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37D0C3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EF09DC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Price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4FE2409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35D41A5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SearchBLL.GetBaseDemandByPrice(Convert.ToDouble(PriceTBox.Text));</w:t>
      </w:r>
    </w:p>
    <w:p w14:paraId="2503A51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7E15E9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Demand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3BF77F2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0D5FE5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4C8C380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A4D991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Search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4DF6E4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Area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13AB670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SearchBLL.GetBaseDemandByArea(Convert.ToInt32(AreaMinTBox.Text));</w:t>
      </w:r>
    </w:p>
    <w:p w14:paraId="319BE4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48ECA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Demand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3503222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440EB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59876D1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B707A0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Search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6506F9C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Region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57A8EB7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.GetBaseDemandBy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065EC3A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C8380D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Demand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BF320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1922AD4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25D78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6E375F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4F31BE4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425C939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i + 1;</w:t>
      </w:r>
    </w:p>
    <w:p w14:paraId="7495CDE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3208376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04194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EDE599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Demand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631ED3A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DataSour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0A9F2D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Clea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2D6587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AutoGenerateColum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40D44D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RowHeadersVisi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C17DED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ACD38D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DataSour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E09B22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50417F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9187FD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№";</w:t>
      </w:r>
    </w:p>
    <w:p w14:paraId="4BECAF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21E1F8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8AC574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60;</w:t>
      </w:r>
    </w:p>
    <w:p w14:paraId="369D4BC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4B72183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31701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49D414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Координати покупця";</w:t>
      </w:r>
    </w:p>
    <w:p w14:paraId="2FDD320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3D61BF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250;</w:t>
      </w:r>
    </w:p>
    <w:p w14:paraId="57FB237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88BDB6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86BE19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DBA57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Район";</w:t>
      </w:r>
    </w:p>
    <w:p w14:paraId="60B762A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764FA9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150;</w:t>
      </w:r>
    </w:p>
    <w:p w14:paraId="6921E7D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4C8422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19FAA1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54D03D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Площа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7699B7A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0228873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7D856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60;</w:t>
      </w:r>
    </w:p>
    <w:p w14:paraId="7181CA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B41411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16B3E5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A4261E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Площа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FB372E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024CC00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56E61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60;</w:t>
      </w:r>
    </w:p>
    <w:p w14:paraId="06A1DFE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0B1784C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04E64D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A7E968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Кімнати";</w:t>
      </w:r>
    </w:p>
    <w:p w14:paraId="65622C8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025450A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7A7D7C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50;</w:t>
      </w:r>
    </w:p>
    <w:p w14:paraId="7D0F0D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458C586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429187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79BDF3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Вартість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21CF79A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2F7BD83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D234F5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80;</w:t>
      </w:r>
    </w:p>
    <w:p w14:paraId="0EA7726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48DCC34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83CE0F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28F8A4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Вартість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47B9574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2C563E8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3AA4F1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80;</w:t>
      </w:r>
    </w:p>
    <w:p w14:paraId="37A8CAB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6176CD5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5B149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1D63F9A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GridView.Colum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eaderCell.Style.BackCol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lor.LightGray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F6CDE3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E95FBC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AE9280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DB0B45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F0318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4CB83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2E7BEBE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3165B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6BBC7D3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91D87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CEA845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BE4A41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D7740E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30182C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C031A9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E1F9D8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DE9E30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Area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40B798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E56C4C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41C6ECF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77E8DB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D0E625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BE08A4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026001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CDD55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215D65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7ACD2D1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C48730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Region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72717DB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6F12C8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6D45F68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00EAD4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E1B0EF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F19986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3F7B71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1382F9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385C6A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E240ED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8599A2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}</w:t>
      </w:r>
    </w:p>
    <w:p w14:paraId="207CB55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>}</w:t>
      </w:r>
    </w:p>
    <w:p w14:paraId="351543E9" w14:textId="77777777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</w:p>
    <w:p w14:paraId="0BDB03BC" w14:textId="44035DA8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4. Код класу «</w:t>
      </w:r>
      <w:proofErr w:type="spellStart"/>
      <w:r w:rsidR="00891CE5" w:rsidRPr="00891CE5">
        <w:rPr>
          <w:color w:val="000000" w:themeColor="text1"/>
          <w:lang w:val="uk-UA"/>
        </w:rPr>
        <w:t>BaseOffers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5600D28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AppCod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89AA0E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Provider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F1C80E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38B2CC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Collections.Generic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D4109C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ComponentModel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322234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Data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FB0A6A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Drawing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6F6F7C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Linq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B8BE79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Tex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140F12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Threading.Task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36F9E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using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ystem.Windows.Form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C26962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4F5B5CE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proofErr w:type="spellStart"/>
      <w:r w:rsidRPr="00891CE5">
        <w:rPr>
          <w:color w:val="000000" w:themeColor="text1"/>
          <w:lang w:val="uk-UA"/>
        </w:rPr>
        <w:t>namespac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alEstateOffice.Forms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7F08D0E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partia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ass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Form</w:t>
      </w:r>
      <w:proofErr w:type="spellEnd"/>
      <w:r w:rsidRPr="00891CE5">
        <w:rPr>
          <w:color w:val="000000" w:themeColor="text1"/>
          <w:lang w:val="uk-UA"/>
        </w:rPr>
        <w:t xml:space="preserve"> : </w:t>
      </w:r>
      <w:proofErr w:type="spellStart"/>
      <w:r w:rsidRPr="00891CE5">
        <w:rPr>
          <w:color w:val="000000" w:themeColor="text1"/>
          <w:lang w:val="uk-UA"/>
        </w:rPr>
        <w:t>Form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104321D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tat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selectedBaseOffers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A75C23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0;</w:t>
      </w:r>
    </w:p>
    <w:p w14:paraId="12A8B00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alidatio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C7562F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Provider</w:t>
      </w:r>
      <w:proofErr w:type="spellEnd"/>
      <w:r w:rsidRPr="00891CE5">
        <w:rPr>
          <w:color w:val="000000" w:themeColor="text1"/>
          <w:lang w:val="uk-UA"/>
        </w:rPr>
        <w:t xml:space="preserve"> _</w:t>
      </w:r>
      <w:proofErr w:type="spellStart"/>
      <w:r w:rsidRPr="00891CE5">
        <w:rPr>
          <w:color w:val="000000" w:themeColor="text1"/>
          <w:lang w:val="uk-UA"/>
        </w:rPr>
        <w:t>BaseOffersProvider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Provide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E63866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tat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&gt;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&gt;();</w:t>
      </w:r>
    </w:p>
    <w:p w14:paraId="7B293A5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7B0431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ublic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Form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4009E22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nitializeComponent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636D40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071F2A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7E76DB2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0C1D23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dd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16A95AA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sDataEnteringCorrect</w:t>
      </w:r>
      <w:proofErr w:type="spellEnd"/>
      <w:r w:rsidRPr="00891CE5">
        <w:rPr>
          <w:color w:val="000000" w:themeColor="text1"/>
          <w:lang w:val="uk-UA"/>
        </w:rPr>
        <w:t>()) {</w:t>
      </w:r>
    </w:p>
    <w:p w14:paraId="7A084D2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AddressTBox.Text</w:t>
      </w:r>
      <w:proofErr w:type="spellEnd"/>
      <w:r w:rsidRPr="00891CE5">
        <w:rPr>
          <w:color w:val="000000" w:themeColor="text1"/>
          <w:lang w:val="uk-UA"/>
        </w:rPr>
        <w:t>, Convert.ToInt32(</w:t>
      </w:r>
      <w:proofErr w:type="spellStart"/>
      <w:r w:rsidRPr="00891CE5">
        <w:rPr>
          <w:color w:val="000000" w:themeColor="text1"/>
          <w:lang w:val="uk-UA"/>
        </w:rPr>
        <w:t>HouseNumberTBox.Text</w:t>
      </w:r>
      <w:proofErr w:type="spellEnd"/>
      <w:r w:rsidRPr="00891CE5">
        <w:rPr>
          <w:color w:val="000000" w:themeColor="text1"/>
          <w:lang w:val="uk-UA"/>
        </w:rPr>
        <w:t>), Convert.ToInt32(</w:t>
      </w:r>
      <w:proofErr w:type="spellStart"/>
      <w:r w:rsidRPr="00891CE5">
        <w:rPr>
          <w:color w:val="000000" w:themeColor="text1"/>
          <w:lang w:val="uk-UA"/>
        </w:rPr>
        <w:t>ApartmentNumberTBox.Text</w:t>
      </w:r>
      <w:proofErr w:type="spellEnd"/>
      <w:r w:rsidRPr="00891CE5">
        <w:rPr>
          <w:color w:val="000000" w:themeColor="text1"/>
          <w:lang w:val="uk-UA"/>
        </w:rPr>
        <w:t>),</w:t>
      </w:r>
    </w:p>
    <w:p w14:paraId="2B84B4C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Convert.ToInt32(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 xml:space="preserve">), </w:t>
      </w:r>
      <w:proofErr w:type="spellStart"/>
      <w:r w:rsidRPr="00891CE5">
        <w:rPr>
          <w:color w:val="000000" w:themeColor="text1"/>
          <w:lang w:val="uk-UA"/>
        </w:rPr>
        <w:t>ApplicantCoordinatesTBox.Text</w:t>
      </w:r>
      <w:proofErr w:type="spellEnd"/>
      <w:r w:rsidRPr="00891CE5">
        <w:rPr>
          <w:color w:val="000000" w:themeColor="text1"/>
          <w:lang w:val="uk-UA"/>
        </w:rPr>
        <w:t>, Convert.ToInt32(</w:t>
      </w:r>
      <w:proofErr w:type="spellStart"/>
      <w:r w:rsidRPr="00891CE5">
        <w:rPr>
          <w:color w:val="000000" w:themeColor="text1"/>
          <w:lang w:val="uk-UA"/>
        </w:rPr>
        <w:t>ApartmentAreaTBox.Text</w:t>
      </w:r>
      <w:proofErr w:type="spellEnd"/>
      <w:r w:rsidRPr="00891CE5">
        <w:rPr>
          <w:color w:val="000000" w:themeColor="text1"/>
          <w:lang w:val="uk-UA"/>
        </w:rPr>
        <w:t xml:space="preserve">), </w:t>
      </w:r>
      <w:proofErr w:type="spellStart"/>
      <w:r w:rsidRPr="00891CE5">
        <w:rPr>
          <w:color w:val="000000" w:themeColor="text1"/>
          <w:lang w:val="uk-UA"/>
        </w:rPr>
        <w:t>Convert.ToDouble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TBox.Text</w:t>
      </w:r>
      <w:proofErr w:type="spellEnd"/>
      <w:r w:rsidRPr="00891CE5">
        <w:rPr>
          <w:color w:val="000000" w:themeColor="text1"/>
          <w:lang w:val="uk-UA"/>
        </w:rPr>
        <w:t>));</w:t>
      </w:r>
    </w:p>
    <w:p w14:paraId="1D16ECA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List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381F1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Provider.SaveBaseOffers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B0B46E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AAB678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CAE8F3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6FB8F23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532166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D9169C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ear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1E937EF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B7984E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1FEC188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F7532D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ExitBtn_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0E2BD5A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this.Close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42B0D51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14ECAB2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66DD28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GridView_CellClick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objec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nd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DataGridViewCellEventArgs</w:t>
      </w:r>
      <w:proofErr w:type="spellEnd"/>
      <w:r w:rsidRPr="00891CE5">
        <w:rPr>
          <w:color w:val="000000" w:themeColor="text1"/>
          <w:lang w:val="uk-UA"/>
        </w:rPr>
        <w:t xml:space="preserve"> e) {</w:t>
      </w:r>
    </w:p>
    <w:p w14:paraId="4E33429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 xml:space="preserve"> &gt;= 0) {</w:t>
      </w:r>
    </w:p>
    <w:p w14:paraId="1F8E6CC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5EEF00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selectedBaseOffers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electBaseOffers</w:t>
      </w:r>
      <w:proofErr w:type="spellEnd"/>
      <w:r w:rsidRPr="00891CE5">
        <w:rPr>
          <w:color w:val="000000" w:themeColor="text1"/>
          <w:lang w:val="uk-UA"/>
        </w:rPr>
        <w:t>(Convert.ToInt32(</w:t>
      </w:r>
      <w:proofErr w:type="spellStart"/>
      <w:r w:rsidRPr="00891CE5">
        <w:rPr>
          <w:color w:val="000000" w:themeColor="text1"/>
          <w:lang w:val="uk-UA"/>
        </w:rPr>
        <w:t>BaseOffersGridView</w:t>
      </w:r>
      <w:proofErr w:type="spellEnd"/>
      <w:r w:rsidRPr="00891CE5">
        <w:rPr>
          <w:color w:val="000000" w:themeColor="text1"/>
          <w:lang w:val="uk-UA"/>
        </w:rPr>
        <w:t xml:space="preserve">[0, </w:t>
      </w:r>
      <w:proofErr w:type="spellStart"/>
      <w:r w:rsidRPr="00891CE5">
        <w:rPr>
          <w:color w:val="000000" w:themeColor="text1"/>
          <w:lang w:val="uk-UA"/>
        </w:rPr>
        <w:t>e.RowIndex</w:t>
      </w:r>
      <w:proofErr w:type="spellEnd"/>
      <w:r w:rsidRPr="00891CE5">
        <w:rPr>
          <w:color w:val="000000" w:themeColor="text1"/>
          <w:lang w:val="uk-UA"/>
        </w:rPr>
        <w:t>].</w:t>
      </w:r>
      <w:proofErr w:type="spellStart"/>
      <w:r w:rsidRPr="00891CE5">
        <w:rPr>
          <w:color w:val="000000" w:themeColor="text1"/>
          <w:lang w:val="uk-UA"/>
        </w:rPr>
        <w:t>Value.ToString</w:t>
      </w:r>
      <w:proofErr w:type="spellEnd"/>
      <w:r w:rsidRPr="00891CE5">
        <w:rPr>
          <w:color w:val="000000" w:themeColor="text1"/>
          <w:lang w:val="uk-UA"/>
        </w:rPr>
        <w:t>()),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2A7BBE3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UpdateBaseOffersForm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updateBaseOffersForm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UpdateBaseOffersForm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83D5D9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updateBaseOffersForm.ShowDialog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53C04E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BaseOffers.IsDelete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3A9501B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DeleteBaseOffersInfo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selectedBaseOffers.Number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016F7D4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2D25142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SetDataInBaseOffersList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028331C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7E1A60B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Provider.SaveBaseOffers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54FC7F5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5AE30B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68F4C2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326910D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3B8DDE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Load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6626BF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 xml:space="preserve"> = 0;</w:t>
      </w:r>
    </w:p>
    <w:p w14:paraId="7793AC2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BaseOffersGridView.FirstDisplayedScrollingRowIndex</w:t>
      </w:r>
      <w:proofErr w:type="spellEnd"/>
      <w:r w:rsidRPr="00891CE5">
        <w:rPr>
          <w:color w:val="000000" w:themeColor="text1"/>
          <w:lang w:val="uk-UA"/>
        </w:rPr>
        <w:t xml:space="preserve"> &gt; 0) {</w:t>
      </w:r>
    </w:p>
    <w:p w14:paraId="77414F3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OffersGridView.FirstDisplayedScrolling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F89614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7465A85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try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7AF84A1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List.Clea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23EC2E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BaseOffersProvider.GetAllData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CC7BF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SetNumbe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75FB489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LoadDataInBaseOffersGridView</w:t>
      </w:r>
      <w:proofErr w:type="spellEnd"/>
      <w:r w:rsidRPr="00891CE5">
        <w:rPr>
          <w:color w:val="000000" w:themeColor="text1"/>
          <w:lang w:val="uk-UA"/>
        </w:rPr>
        <w:t>(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441BFA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= </w:t>
      </w:r>
      <w:proofErr w:type="spellStart"/>
      <w:r w:rsidRPr="00891CE5">
        <w:rPr>
          <w:color w:val="000000" w:themeColor="text1"/>
          <w:lang w:val="uk-UA"/>
        </w:rPr>
        <w:t>BaseOffersGridView.Rows.Coun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0056BB6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OffersGridView.Rows.Count</w:t>
      </w:r>
      <w:proofErr w:type="spellEnd"/>
      <w:r w:rsidRPr="00891CE5">
        <w:rPr>
          <w:color w:val="000000" w:themeColor="text1"/>
          <w:lang w:val="uk-UA"/>
        </w:rPr>
        <w:t xml:space="preserve"> - 1;</w:t>
      </w:r>
    </w:p>
    <w:p w14:paraId="1A5FE68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6C1AFAB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 xml:space="preserve"> &gt;= 0) {</w:t>
      </w:r>
    </w:p>
    <w:p w14:paraId="62123A5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BaseOffersGridView.FirstDisplayedScrollingRowIndex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irstRowIndex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05546F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BaseOffersGridView.Rows</w:t>
      </w:r>
      <w:proofErr w:type="spellEnd"/>
      <w:r w:rsidRPr="00891CE5">
        <w:rPr>
          <w:color w:val="000000" w:themeColor="text1"/>
          <w:lang w:val="uk-UA"/>
        </w:rPr>
        <w:t>[_</w:t>
      </w:r>
      <w:proofErr w:type="spellStart"/>
      <w:r w:rsidRPr="00891CE5">
        <w:rPr>
          <w:color w:val="000000" w:themeColor="text1"/>
          <w:lang w:val="uk-UA"/>
        </w:rPr>
        <w:t>selectedRowIndex</w:t>
      </w:r>
      <w:proofErr w:type="spellEnd"/>
      <w:r w:rsidRPr="00891CE5">
        <w:rPr>
          <w:color w:val="000000" w:themeColor="text1"/>
          <w:lang w:val="uk-UA"/>
        </w:rPr>
        <w:t>].</w:t>
      </w:r>
      <w:proofErr w:type="spellStart"/>
      <w:r w:rsidRPr="00891CE5">
        <w:rPr>
          <w:color w:val="000000" w:themeColor="text1"/>
          <w:lang w:val="uk-UA"/>
        </w:rPr>
        <w:t>Selected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tru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2905B6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470E769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catch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Exceptio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ex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10E7B32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MessageBox.Show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ex.ToString</w:t>
      </w:r>
      <w:proofErr w:type="spellEnd"/>
      <w:r w:rsidRPr="00891CE5">
        <w:rPr>
          <w:color w:val="000000" w:themeColor="text1"/>
          <w:lang w:val="uk-UA"/>
        </w:rPr>
        <w:t>());</w:t>
      </w:r>
    </w:p>
    <w:p w14:paraId="23D1B40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EF3E22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D37F72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711EFE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LoadDataInBaseOffersGridView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&gt; 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662D757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DataSourc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ull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9003C6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Clear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191B3EE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AutoGenerateColumns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547D50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RowHeadersVisibl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FC4CD4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6C04052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DataSource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1471D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043EAC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893ADF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HeaderText</w:t>
      </w:r>
      <w:proofErr w:type="spellEnd"/>
      <w:r w:rsidRPr="00891CE5">
        <w:rPr>
          <w:color w:val="000000" w:themeColor="text1"/>
          <w:lang w:val="uk-UA"/>
        </w:rPr>
        <w:t xml:space="preserve"> = "№";</w:t>
      </w:r>
    </w:p>
    <w:p w14:paraId="3484A6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5FF4864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2D0C6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Column.Width</w:t>
      </w:r>
      <w:proofErr w:type="spellEnd"/>
      <w:r w:rsidRPr="00891CE5">
        <w:rPr>
          <w:color w:val="000000" w:themeColor="text1"/>
          <w:lang w:val="uk-UA"/>
        </w:rPr>
        <w:t xml:space="preserve"> = 60;</w:t>
      </w:r>
    </w:p>
    <w:p w14:paraId="5E5C4C3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5E4651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60638E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Region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67C10BA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HeaderText</w:t>
      </w:r>
      <w:proofErr w:type="spellEnd"/>
      <w:r w:rsidRPr="00891CE5">
        <w:rPr>
          <w:color w:val="000000" w:themeColor="text1"/>
          <w:lang w:val="uk-UA"/>
        </w:rPr>
        <w:t xml:space="preserve"> = "Район";</w:t>
      </w:r>
    </w:p>
    <w:p w14:paraId="73E989B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Region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61562A1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Column.Width</w:t>
      </w:r>
      <w:proofErr w:type="spellEnd"/>
      <w:r w:rsidRPr="00891CE5">
        <w:rPr>
          <w:color w:val="000000" w:themeColor="text1"/>
          <w:lang w:val="uk-UA"/>
        </w:rPr>
        <w:t xml:space="preserve"> = 150;</w:t>
      </w:r>
    </w:p>
    <w:p w14:paraId="4198CBA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1DCAB59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4A44FF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HouseNumber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E9CC43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HouseNumberColumn.HeaderText</w:t>
      </w:r>
      <w:proofErr w:type="spellEnd"/>
      <w:r w:rsidRPr="00891CE5">
        <w:rPr>
          <w:color w:val="000000" w:themeColor="text1"/>
          <w:lang w:val="uk-UA"/>
        </w:rPr>
        <w:t xml:space="preserve"> = "Номер будинку";</w:t>
      </w:r>
    </w:p>
    <w:p w14:paraId="4F1F899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HouseNumber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HouseNumber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07EED82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HouseNumber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0E7FA2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HouseNumberColumn.Width</w:t>
      </w:r>
      <w:proofErr w:type="spellEnd"/>
      <w:r w:rsidRPr="00891CE5">
        <w:rPr>
          <w:color w:val="000000" w:themeColor="text1"/>
          <w:lang w:val="uk-UA"/>
        </w:rPr>
        <w:t xml:space="preserve"> = 100;</w:t>
      </w:r>
    </w:p>
    <w:p w14:paraId="0E74B92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HouseNumber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2EEF16B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2546F0E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partmentNumber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D957F6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NumberColumn.HeaderText</w:t>
      </w:r>
      <w:proofErr w:type="spellEnd"/>
      <w:r w:rsidRPr="00891CE5">
        <w:rPr>
          <w:color w:val="000000" w:themeColor="text1"/>
          <w:lang w:val="uk-UA"/>
        </w:rPr>
        <w:t xml:space="preserve"> = "Квартира";</w:t>
      </w:r>
    </w:p>
    <w:p w14:paraId="5B455AF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Number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partmentNumber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0EBEEF8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Number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DF7B9F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NumberColumn.Width</w:t>
      </w:r>
      <w:proofErr w:type="spellEnd"/>
      <w:r w:rsidRPr="00891CE5">
        <w:rPr>
          <w:color w:val="000000" w:themeColor="text1"/>
          <w:lang w:val="uk-UA"/>
        </w:rPr>
        <w:t xml:space="preserve"> = 50;</w:t>
      </w:r>
    </w:p>
    <w:p w14:paraId="33A58A0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Number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0ADE85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AB746B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partmentArea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4420D71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Column.HeaderText</w:t>
      </w:r>
      <w:proofErr w:type="spellEnd"/>
      <w:r w:rsidRPr="00891CE5">
        <w:rPr>
          <w:color w:val="000000" w:themeColor="text1"/>
          <w:lang w:val="uk-UA"/>
        </w:rPr>
        <w:t xml:space="preserve"> = "Площа";</w:t>
      </w:r>
    </w:p>
    <w:p w14:paraId="3AE8437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partmentArea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7B70988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Column.Width</w:t>
      </w:r>
      <w:proofErr w:type="spellEnd"/>
      <w:r w:rsidRPr="00891CE5">
        <w:rPr>
          <w:color w:val="000000" w:themeColor="text1"/>
          <w:lang w:val="uk-UA"/>
        </w:rPr>
        <w:t xml:space="preserve"> = 50;</w:t>
      </w:r>
    </w:p>
    <w:p w14:paraId="29982F4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E5ADED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0F24618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1BD8BE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Rrooms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FADB27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HeaderText</w:t>
      </w:r>
      <w:proofErr w:type="spellEnd"/>
      <w:r w:rsidRPr="00891CE5">
        <w:rPr>
          <w:color w:val="000000" w:themeColor="text1"/>
          <w:lang w:val="uk-UA"/>
        </w:rPr>
        <w:t xml:space="preserve"> = "Кімнати";</w:t>
      </w:r>
    </w:p>
    <w:p w14:paraId="25A3DE3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NumberRrooms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1A8FC45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86AE19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Column.Width</w:t>
      </w:r>
      <w:proofErr w:type="spellEnd"/>
      <w:r w:rsidRPr="00891CE5">
        <w:rPr>
          <w:color w:val="000000" w:themeColor="text1"/>
          <w:lang w:val="uk-UA"/>
        </w:rPr>
        <w:t xml:space="preserve"> = 50;</w:t>
      </w:r>
    </w:p>
    <w:p w14:paraId="575E38D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Rrooms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54B7BD7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27ED4A6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Price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554B99F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Column.HeaderText</w:t>
      </w:r>
      <w:proofErr w:type="spellEnd"/>
      <w:r w:rsidRPr="00891CE5">
        <w:rPr>
          <w:color w:val="000000" w:themeColor="text1"/>
          <w:lang w:val="uk-UA"/>
        </w:rPr>
        <w:t xml:space="preserve"> = "Вартість";</w:t>
      </w:r>
    </w:p>
    <w:p w14:paraId="505EAF6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Price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5B7C33B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Column.DefaultCellStyle.Alignmen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DataGridViewContentAlignment.MiddleRigh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6D82AB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Column.Width</w:t>
      </w:r>
      <w:proofErr w:type="spellEnd"/>
      <w:r w:rsidRPr="00891CE5">
        <w:rPr>
          <w:color w:val="000000" w:themeColor="text1"/>
          <w:lang w:val="uk-UA"/>
        </w:rPr>
        <w:t xml:space="preserve"> = 120;</w:t>
      </w:r>
    </w:p>
    <w:p w14:paraId="6DEBED1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0EF3B58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687764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ddress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05D135C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ddressColumn.HeaderText</w:t>
      </w:r>
      <w:proofErr w:type="spellEnd"/>
      <w:r w:rsidRPr="00891CE5">
        <w:rPr>
          <w:color w:val="000000" w:themeColor="text1"/>
          <w:lang w:val="uk-UA"/>
        </w:rPr>
        <w:t xml:space="preserve"> = "Адреса";</w:t>
      </w:r>
    </w:p>
    <w:p w14:paraId="460988D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ddress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ddress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76D3364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ddressColumn.Width</w:t>
      </w:r>
      <w:proofErr w:type="spellEnd"/>
      <w:r w:rsidRPr="00891CE5">
        <w:rPr>
          <w:color w:val="000000" w:themeColor="text1"/>
          <w:lang w:val="uk-UA"/>
        </w:rPr>
        <w:t xml:space="preserve"> = 250;</w:t>
      </w:r>
    </w:p>
    <w:p w14:paraId="1FD65F5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ddress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7E1572A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17DDA61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DataGridViewColum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ApplicantCoordinatesColumn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ataGridViewTextBoxColumn</w:t>
      </w:r>
      <w:proofErr w:type="spellEnd"/>
      <w:r w:rsidRPr="00891CE5">
        <w:rPr>
          <w:color w:val="000000" w:themeColor="text1"/>
          <w:lang w:val="uk-UA"/>
        </w:rPr>
        <w:t>();</w:t>
      </w:r>
    </w:p>
    <w:p w14:paraId="2D39F71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plicantCoordinatesColumn.HeaderText</w:t>
      </w:r>
      <w:proofErr w:type="spellEnd"/>
      <w:r w:rsidRPr="00891CE5">
        <w:rPr>
          <w:color w:val="000000" w:themeColor="text1"/>
          <w:lang w:val="uk-UA"/>
        </w:rPr>
        <w:t xml:space="preserve"> = "Координати заявника";</w:t>
      </w:r>
    </w:p>
    <w:p w14:paraId="23C9A17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plicantCoordinatesColumn.DataPropertyName</w:t>
      </w:r>
      <w:proofErr w:type="spellEnd"/>
      <w:r w:rsidRPr="00891CE5">
        <w:rPr>
          <w:color w:val="000000" w:themeColor="text1"/>
          <w:lang w:val="uk-UA"/>
        </w:rPr>
        <w:t xml:space="preserve"> = "</w:t>
      </w:r>
      <w:proofErr w:type="spellStart"/>
      <w:r w:rsidRPr="00891CE5">
        <w:rPr>
          <w:color w:val="000000" w:themeColor="text1"/>
          <w:lang w:val="uk-UA"/>
        </w:rPr>
        <w:t>ApplicantCoordinates</w:t>
      </w:r>
      <w:proofErr w:type="spellEnd"/>
      <w:r w:rsidRPr="00891CE5">
        <w:rPr>
          <w:color w:val="000000" w:themeColor="text1"/>
          <w:lang w:val="uk-UA"/>
        </w:rPr>
        <w:t>";</w:t>
      </w:r>
    </w:p>
    <w:p w14:paraId="0944708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plicantCoordinatesColumn.Width</w:t>
      </w:r>
      <w:proofErr w:type="spellEnd"/>
      <w:r w:rsidRPr="00891CE5">
        <w:rPr>
          <w:color w:val="000000" w:themeColor="text1"/>
          <w:lang w:val="uk-UA"/>
        </w:rPr>
        <w:t xml:space="preserve"> = 250;</w:t>
      </w:r>
    </w:p>
    <w:p w14:paraId="219ECA0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aseOffersGridView.Columns.Add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plicantCoordinatesColumn</w:t>
      </w:r>
      <w:proofErr w:type="spellEnd"/>
      <w:r w:rsidRPr="00891CE5">
        <w:rPr>
          <w:color w:val="000000" w:themeColor="text1"/>
          <w:lang w:val="uk-UA"/>
        </w:rPr>
        <w:t>);</w:t>
      </w:r>
    </w:p>
    <w:p w14:paraId="63B8811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83C814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</w:t>
      </w:r>
      <w:proofErr w:type="spellStart"/>
      <w:r w:rsidRPr="00891CE5">
        <w:rPr>
          <w:color w:val="000000" w:themeColor="text1"/>
          <w:lang w:val="uk-UA"/>
        </w:rPr>
        <w:t>BaseOffersGridView.Columns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043876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BaseOffersGridView.Columns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HeaderCell.Style.BackColor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Color.LightGra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52CDA2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4BA032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0F18BC9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43081EF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299893F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ClearAllControls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5D723BD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tring.Empt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26E3BF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HouseNumber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59FE2CB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Number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07057F9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artmentArea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78FC5C9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047897B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PriceTBox.Text</w:t>
      </w:r>
      <w:proofErr w:type="spellEnd"/>
      <w:r w:rsidRPr="00891CE5">
        <w:rPr>
          <w:color w:val="000000" w:themeColor="text1"/>
          <w:lang w:val="uk-UA"/>
        </w:rPr>
        <w:t xml:space="preserve"> = "0";</w:t>
      </w:r>
    </w:p>
    <w:p w14:paraId="216154B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ddressTBox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tring.Empt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DFBFFB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ApplicantCoordinatesTBox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String.Empty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78F014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042FDD4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B499FC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oo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DataEnteringCorrect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12834FB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bool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tru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296D33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Entering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Region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7F31986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Regio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CAFB24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6B5837E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Region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2662D8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4EE6BB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19A8129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HouseNumber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5FDF12E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HouseNumber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BE45FF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5343385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  </w:t>
      </w:r>
      <w:proofErr w:type="spellStart"/>
      <w:r w:rsidRPr="00891CE5">
        <w:rPr>
          <w:color w:val="000000" w:themeColor="text1"/>
          <w:lang w:val="uk-UA"/>
        </w:rPr>
        <w:t>HouseNumber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4D61E4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5536E9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5CC7766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Number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6B16CA9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Number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46746B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6910D37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Number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58E49A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EACBDC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43F9258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artmentArea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48227D2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E27D5F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0949848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artmentArea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46D463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F2BA7C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58CFC06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Int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NumberRrooms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3514093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NumberRroom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CB2D48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5391274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NumberRroom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29D750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D9FBFB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48AF3C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Entering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ddress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01B7D6E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ddres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4BCA7E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5481003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ddres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3F10AA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133197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065A27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Entering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ApplicantCoordinates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7616385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plicantCoordinate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4D7D7FF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62A4360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ApplicantCoordinates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0B95C9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22219F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14A33E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validation.IsDataConvertToDouble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PriceTBox.Text</w:t>
      </w:r>
      <w:proofErr w:type="spellEnd"/>
      <w:r w:rsidRPr="00891CE5">
        <w:rPr>
          <w:color w:val="000000" w:themeColor="text1"/>
          <w:lang w:val="uk-UA"/>
        </w:rPr>
        <w:t>)) {</w:t>
      </w:r>
    </w:p>
    <w:p w14:paraId="36B505F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Required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59B3D7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 </w:t>
      </w:r>
      <w:proofErr w:type="spellStart"/>
      <w:r w:rsidRPr="00891CE5">
        <w:rPr>
          <w:color w:val="000000" w:themeColor="text1"/>
          <w:lang w:val="uk-UA"/>
        </w:rPr>
        <w:t>else</w:t>
      </w:r>
      <w:proofErr w:type="spellEnd"/>
      <w:r w:rsidRPr="00891CE5">
        <w:rPr>
          <w:color w:val="000000" w:themeColor="text1"/>
          <w:lang w:val="uk-UA"/>
        </w:rPr>
        <w:t xml:space="preserve"> {</w:t>
      </w:r>
    </w:p>
    <w:p w14:paraId="635F883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PriceValiadtionLbl.Tex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NamesMy.ProgramButtons.ErrorValidat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2F8A43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 xml:space="preserve"> = </w:t>
      </w:r>
      <w:proofErr w:type="spellStart"/>
      <w:r w:rsidRPr="00891CE5">
        <w:rPr>
          <w:color w:val="000000" w:themeColor="text1"/>
          <w:lang w:val="uk-UA"/>
        </w:rPr>
        <w:t>fals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7C0480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2697953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isCorrect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044888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0037185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CAE4F6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tDataInBaseOffersList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2629BF7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Offers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2AA25F2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_</w:t>
      </w:r>
      <w:proofErr w:type="spellStart"/>
      <w:r w:rsidRPr="00891CE5">
        <w:rPr>
          <w:color w:val="000000" w:themeColor="text1"/>
          <w:lang w:val="uk-UA"/>
        </w:rPr>
        <w:t>selectedBaseOffers.Number</w:t>
      </w:r>
      <w:proofErr w:type="spellEnd"/>
      <w:r w:rsidRPr="00891CE5">
        <w:rPr>
          <w:color w:val="000000" w:themeColor="text1"/>
          <w:lang w:val="uk-UA"/>
        </w:rPr>
        <w:t xml:space="preserve"> ==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3228C30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Region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Region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0CF441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lastRenderedPageBreak/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ddress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Addres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A7481C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HouseNumber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HouseNumber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32A2503C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partmentNumber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ApartmentNumber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17ECCB1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partmentArea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ApartmentArea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7237FB28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Rrooms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NumberRroom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68AB2A8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ApplicantCoordinates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ApplicantCoordinates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098ABC8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Price</w:t>
      </w:r>
      <w:proofErr w:type="spellEnd"/>
      <w:r w:rsidRPr="00891CE5">
        <w:rPr>
          <w:color w:val="000000" w:themeColor="text1"/>
          <w:lang w:val="uk-UA"/>
        </w:rPr>
        <w:t xml:space="preserve"> = _</w:t>
      </w:r>
      <w:proofErr w:type="spellStart"/>
      <w:r w:rsidRPr="00891CE5">
        <w:rPr>
          <w:color w:val="000000" w:themeColor="text1"/>
          <w:lang w:val="uk-UA"/>
        </w:rPr>
        <w:t>selectedBaseOffers.Price</w:t>
      </w:r>
      <w:proofErr w:type="spellEnd"/>
      <w:r w:rsidRPr="00891CE5">
        <w:rPr>
          <w:color w:val="000000" w:themeColor="text1"/>
          <w:lang w:val="uk-UA"/>
        </w:rPr>
        <w:t>;</w:t>
      </w:r>
    </w:p>
    <w:p w14:paraId="2A6F783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1162878E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0BF71C52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2061F1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5FE2F8F6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lectBaseOffers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, </w:t>
      </w:r>
      <w:proofErr w:type="spellStart"/>
      <w:r w:rsidRPr="00891CE5">
        <w:rPr>
          <w:color w:val="000000" w:themeColor="text1"/>
          <w:lang w:val="uk-UA"/>
        </w:rPr>
        <w:t>List</w:t>
      </w:r>
      <w:proofErr w:type="spellEnd"/>
      <w:r w:rsidRPr="00891CE5">
        <w:rPr>
          <w:color w:val="000000" w:themeColor="text1"/>
          <w:lang w:val="uk-UA"/>
        </w:rPr>
        <w:t>&lt;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 xml:space="preserve">&gt; 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2175E62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</w:t>
      </w:r>
      <w:proofErr w:type="spellStart"/>
      <w:r w:rsidRPr="00891CE5">
        <w:rPr>
          <w:color w:val="000000" w:themeColor="text1"/>
          <w:lang w:val="uk-UA"/>
        </w:rPr>
        <w:t>BaseOffers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430A8E5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= 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0703F10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;</w:t>
      </w:r>
    </w:p>
    <w:p w14:paraId="3D428DA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3D423AE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0D9AE71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return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ew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BaseOffers</w:t>
      </w:r>
      <w:proofErr w:type="spellEnd"/>
      <w:r w:rsidRPr="00891CE5">
        <w:rPr>
          <w:color w:val="000000" w:themeColor="text1"/>
          <w:lang w:val="uk-UA"/>
        </w:rPr>
        <w:t>());</w:t>
      </w:r>
    </w:p>
    <w:p w14:paraId="2A0603B0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43C83A3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736E7AE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DeleteBaseOffersInfo</w:t>
      </w:r>
      <w:proofErr w:type="spellEnd"/>
      <w:r w:rsidRPr="00891CE5">
        <w:rPr>
          <w:color w:val="000000" w:themeColor="text1"/>
          <w:lang w:val="uk-UA"/>
        </w:rPr>
        <w:t>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706D630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Offers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2F7CFA7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</w:t>
      </w:r>
      <w:proofErr w:type="spellStart"/>
      <w:r w:rsidRPr="00891CE5">
        <w:rPr>
          <w:color w:val="000000" w:themeColor="text1"/>
          <w:lang w:val="uk-UA"/>
        </w:rPr>
        <w:t>if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=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>) {</w:t>
      </w:r>
    </w:p>
    <w:p w14:paraId="68A1182B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  _</w:t>
      </w:r>
      <w:proofErr w:type="spellStart"/>
      <w:r w:rsidRPr="00891CE5">
        <w:rPr>
          <w:color w:val="000000" w:themeColor="text1"/>
          <w:lang w:val="uk-UA"/>
        </w:rPr>
        <w:t>BaseOffersList.RemoveAt</w:t>
      </w:r>
      <w:proofErr w:type="spellEnd"/>
      <w:r w:rsidRPr="00891CE5">
        <w:rPr>
          <w:color w:val="000000" w:themeColor="text1"/>
          <w:lang w:val="uk-UA"/>
        </w:rPr>
        <w:t>(i);</w:t>
      </w:r>
    </w:p>
    <w:p w14:paraId="07291645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}</w:t>
      </w:r>
    </w:p>
    <w:p w14:paraId="4E48171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3EAA3514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22C31FCD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</w:p>
    <w:p w14:paraId="32A7C5A7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</w:t>
      </w:r>
      <w:proofErr w:type="spellStart"/>
      <w:r w:rsidRPr="00891CE5">
        <w:rPr>
          <w:color w:val="000000" w:themeColor="text1"/>
          <w:lang w:val="uk-UA"/>
        </w:rPr>
        <w:t>private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void</w:t>
      </w:r>
      <w:proofErr w:type="spellEnd"/>
      <w:r w:rsidRPr="00891CE5">
        <w:rPr>
          <w:color w:val="000000" w:themeColor="text1"/>
          <w:lang w:val="uk-UA"/>
        </w:rPr>
        <w:t xml:space="preserve"> </w:t>
      </w:r>
      <w:proofErr w:type="spellStart"/>
      <w:r w:rsidRPr="00891CE5">
        <w:rPr>
          <w:color w:val="000000" w:themeColor="text1"/>
          <w:lang w:val="uk-UA"/>
        </w:rPr>
        <w:t>SetNumber</w:t>
      </w:r>
      <w:proofErr w:type="spellEnd"/>
      <w:r w:rsidRPr="00891CE5">
        <w:rPr>
          <w:color w:val="000000" w:themeColor="text1"/>
          <w:lang w:val="uk-UA"/>
        </w:rPr>
        <w:t>() {</w:t>
      </w:r>
    </w:p>
    <w:p w14:paraId="69566AC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</w:t>
      </w:r>
      <w:proofErr w:type="spellStart"/>
      <w:r w:rsidRPr="00891CE5">
        <w:rPr>
          <w:color w:val="000000" w:themeColor="text1"/>
          <w:lang w:val="uk-UA"/>
        </w:rPr>
        <w:t>for</w:t>
      </w:r>
      <w:proofErr w:type="spellEnd"/>
      <w:r w:rsidRPr="00891CE5">
        <w:rPr>
          <w:color w:val="000000" w:themeColor="text1"/>
          <w:lang w:val="uk-UA"/>
        </w:rPr>
        <w:t xml:space="preserve"> (</w:t>
      </w:r>
      <w:proofErr w:type="spellStart"/>
      <w:r w:rsidRPr="00891CE5">
        <w:rPr>
          <w:color w:val="000000" w:themeColor="text1"/>
          <w:lang w:val="uk-UA"/>
        </w:rPr>
        <w:t>int</w:t>
      </w:r>
      <w:proofErr w:type="spellEnd"/>
      <w:r w:rsidRPr="00891CE5">
        <w:rPr>
          <w:color w:val="000000" w:themeColor="text1"/>
          <w:lang w:val="uk-UA"/>
        </w:rPr>
        <w:t xml:space="preserve"> i = 0; i &lt; _</w:t>
      </w:r>
      <w:proofErr w:type="spellStart"/>
      <w:r w:rsidRPr="00891CE5">
        <w:rPr>
          <w:color w:val="000000" w:themeColor="text1"/>
          <w:lang w:val="uk-UA"/>
        </w:rPr>
        <w:t>BaseOffersList.Count</w:t>
      </w:r>
      <w:proofErr w:type="spellEnd"/>
      <w:r w:rsidRPr="00891CE5">
        <w:rPr>
          <w:color w:val="000000" w:themeColor="text1"/>
          <w:lang w:val="uk-UA"/>
        </w:rPr>
        <w:t>; i++) {</w:t>
      </w:r>
    </w:p>
    <w:p w14:paraId="334AA58A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  _</w:t>
      </w:r>
      <w:proofErr w:type="spellStart"/>
      <w:r w:rsidRPr="00891CE5">
        <w:rPr>
          <w:color w:val="000000" w:themeColor="text1"/>
          <w:lang w:val="uk-UA"/>
        </w:rPr>
        <w:t>BaseOffersList</w:t>
      </w:r>
      <w:proofErr w:type="spellEnd"/>
      <w:r w:rsidRPr="00891CE5">
        <w:rPr>
          <w:color w:val="000000" w:themeColor="text1"/>
          <w:lang w:val="uk-UA"/>
        </w:rPr>
        <w:t>[i].</w:t>
      </w:r>
      <w:proofErr w:type="spellStart"/>
      <w:r w:rsidRPr="00891CE5">
        <w:rPr>
          <w:color w:val="000000" w:themeColor="text1"/>
          <w:lang w:val="uk-UA"/>
        </w:rPr>
        <w:t>Number</w:t>
      </w:r>
      <w:proofErr w:type="spellEnd"/>
      <w:r w:rsidRPr="00891CE5">
        <w:rPr>
          <w:color w:val="000000" w:themeColor="text1"/>
          <w:lang w:val="uk-UA"/>
        </w:rPr>
        <w:t xml:space="preserve"> = i + 1;</w:t>
      </w:r>
    </w:p>
    <w:p w14:paraId="51BD6BC9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  }</w:t>
      </w:r>
    </w:p>
    <w:p w14:paraId="6ADCD0E3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  }</w:t>
      </w:r>
    </w:p>
    <w:p w14:paraId="3446909F" w14:textId="77777777" w:rsidR="00891CE5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 xml:space="preserve">  }</w:t>
      </w:r>
    </w:p>
    <w:p w14:paraId="6C2AFEB6" w14:textId="1226FCDB" w:rsidR="008A5049" w:rsidRPr="00891CE5" w:rsidRDefault="00891CE5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}</w:t>
      </w:r>
    </w:p>
    <w:p w14:paraId="487A8DE5" w14:textId="0583F641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5. Код класу «</w:t>
      </w:r>
      <w:proofErr w:type="spellStart"/>
      <w:r w:rsidR="00891CE5" w:rsidRPr="00891CE5">
        <w:rPr>
          <w:rFonts w:eastAsiaTheme="minorHAnsi"/>
          <w:color w:val="000000" w:themeColor="text1"/>
          <w:lang w:val="uk-UA" w:eastAsia="en-US"/>
        </w:rPr>
        <w:t>BaseOffersSearch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618EEE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AppCod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35346A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CCA518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Provid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8A59DB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4A0B6B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llections.Gener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48E9BF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mponentMode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E032F8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B42EFC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raw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1F4DBC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Linq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9A0A6F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331BEE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hreading.Task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6764D3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Windows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37DC70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B49DF7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pa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0C0DC1D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artia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a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Search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: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06D28C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674696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Provi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AFCC5C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gt;();</w:t>
      </w:r>
    </w:p>
    <w:p w14:paraId="5E3C149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1EEF8F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7D2DF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Search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3FDD7F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itializeCompon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F73C2D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706211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1308D0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0E9E3FC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680246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SearchBLL.GetBaseOffersByNumberRroomsAndPrice(Convert.ToInt32(NumberRroomsTBox.Text)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vert.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;</w:t>
      </w:r>
    </w:p>
    <w:p w14:paraId="3A4B41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40C8B7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Offers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204EF6A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105819F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1EE9CBC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A3BC5C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Search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321FEC8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Area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0DC2444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SearchBLL.GetBaseOffersByMinMaxArea(Convert.ToInt32(AreaMinTBox.Text),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;</w:t>
      </w:r>
    </w:p>
    <w:p w14:paraId="70C1F89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C6B67F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Offers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F7F585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36D395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403D340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7024C7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Search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7E3C02C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Region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5F42E00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archBLL.GetBaseOffersBy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23989F9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12F4F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Offers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7EFC69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345CC82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6777F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1620FB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7A0283C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4D86330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i + 1;</w:t>
      </w:r>
    </w:p>
    <w:p w14:paraId="30603CD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70A6E1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62DBF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41EEB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DataInBaseOffersGridVi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&lt;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&g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3131C2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CFE3F3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DataSour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l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CD42E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Clea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D8D85A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AutoGenerateColum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94CD4F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RowHeadersVisi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393199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D4A8EF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DataSour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Lis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05BD8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E960B2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D357CE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№";</w:t>
      </w:r>
    </w:p>
    <w:p w14:paraId="08057F3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5ED233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56BBE9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60;</w:t>
      </w:r>
    </w:p>
    <w:p w14:paraId="117C15C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605D3CF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3F9250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80F429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Район";</w:t>
      </w:r>
    </w:p>
    <w:p w14:paraId="3C7A26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3522A95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150;</w:t>
      </w:r>
    </w:p>
    <w:p w14:paraId="0DC7C0C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433B7F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C92E4C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A5FDB7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Номер будинку";</w:t>
      </w:r>
    </w:p>
    <w:p w14:paraId="1A736C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9117A4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E8D337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100;</w:t>
      </w:r>
    </w:p>
    <w:p w14:paraId="59FB1F4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1EB237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4BB27D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AF4977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Квартира";</w:t>
      </w:r>
    </w:p>
    <w:p w14:paraId="3463455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F68BCC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01FF14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50;</w:t>
      </w:r>
    </w:p>
    <w:p w14:paraId="7477B40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2F41D00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AD6569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BC5961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Площа";</w:t>
      </w:r>
    </w:p>
    <w:p w14:paraId="461C78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4D3B458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50;</w:t>
      </w:r>
    </w:p>
    <w:p w14:paraId="75E7AE4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414B56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397FF67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D1F79C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B90218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Кімнати";</w:t>
      </w:r>
    </w:p>
    <w:p w14:paraId="2364497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962030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1B56B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50;</w:t>
      </w:r>
    </w:p>
    <w:p w14:paraId="53D9D01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6611E67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7C430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C7A698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Вартість";</w:t>
      </w:r>
    </w:p>
    <w:p w14:paraId="1F3009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10DE1EE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.DefaultCellStyle.Alignm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ntentAlignment.MiddleRigh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45560C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120;</w:t>
      </w:r>
    </w:p>
    <w:p w14:paraId="4A6ECE1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7E4543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D7FAD5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62A3A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Адреса";</w:t>
      </w:r>
    </w:p>
    <w:p w14:paraId="6D1AB92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353EA62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250;</w:t>
      </w:r>
    </w:p>
    <w:p w14:paraId="3F78DFA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B28564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58257A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ataGridViewTextBox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46A740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Column.Header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Координати заявника";</w:t>
      </w:r>
    </w:p>
    <w:p w14:paraId="22F2AEE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Column.DataPropertyNam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"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";</w:t>
      </w:r>
    </w:p>
    <w:p w14:paraId="532D874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Column.Width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250;</w:t>
      </w:r>
    </w:p>
    <w:p w14:paraId="14AB65B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Ad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Colum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0E69FC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313AD0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i = 0; i &lt;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.Cou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i++) {</w:t>
      </w:r>
    </w:p>
    <w:p w14:paraId="74E1784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GridView.Column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[i].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eaderCell.Style.BackColo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lor.LightGray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8CFFF0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E76A0A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7FE17F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9EA046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1B864B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9FCDD9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04CE596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B4892F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2A3A0F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065134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0A1742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CF171C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5A5C96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42D9CB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4E2CA6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B7C108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419425C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B7AF9D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7D0B60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CE4187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58B529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2CED328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2B7D7D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Area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01E0C79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75606A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2A4A3F3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D67E5D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5E9402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04FB48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CCD38A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803D69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764CD41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C718A1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2ACC5BD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rea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CED2BB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1B1E93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114B9FC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D3E01E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EDC5FA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74F386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Region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5532B47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542CB5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3E7ECD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192F12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D3A0D8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726D6C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8097F9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F7140D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6D04D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604543A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C42495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}</w:t>
      </w:r>
    </w:p>
    <w:p w14:paraId="76058F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>}</w:t>
      </w:r>
    </w:p>
    <w:p w14:paraId="20A254BF" w14:textId="77777777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</w:p>
    <w:p w14:paraId="0E99F2F7" w14:textId="336E4CFD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6. Код класу «</w:t>
      </w:r>
      <w:proofErr w:type="spellStart"/>
      <w:r w:rsidR="00891CE5" w:rsidRPr="00891CE5">
        <w:rPr>
          <w:rFonts w:eastAsiaTheme="minorHAnsi"/>
          <w:color w:val="000000" w:themeColor="text1"/>
          <w:lang w:val="uk-UA" w:eastAsia="en-US"/>
        </w:rPr>
        <w:t>UpdateBaseDemand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0D49084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AppCod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5CE9C3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24C25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llections.Gener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E3A18F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mponentMode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5DCA6B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CF5161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raw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15D7F8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Linq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AF2D5C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FF3A4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hreading.Task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A6BCEF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Windows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4EEFE3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F9C72C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pa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FEB34F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artia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a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pdate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: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D5C0CA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F5E0E2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650C8F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439FEB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pdate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1FECEC8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itializeCompon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F39AB5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AllD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26DFA7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102EC8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DD6659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55039D7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06BD52E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821110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796EF1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146026D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47BFEBB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8C38A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elete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70A0611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essageBox.Sho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("Ви дійсно бажаєте видалити цей елемент?", "Видалити"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essageBoxButtons.YesNo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) =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ialogResult.Y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53BA600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IsDele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;</w:t>
      </w:r>
    </w:p>
    <w:p w14:paraId="300242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1B2D36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46502B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}</w:t>
      </w:r>
    </w:p>
    <w:p w14:paraId="522505D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15DAB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xit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31948EC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2B35F78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5064E4D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9AB98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AllD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57050C4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7B60EE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ApartmentAreaMin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E67D7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ApartmentAreaMax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0C983E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NumberRrooms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DD5108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PriceMin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1E7D0F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PriceMax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547E6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Clie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256156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2B7FEE1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5DD510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767B4D1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34A593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ApartmentArea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064E047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ApartmentArea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7A0E804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95C1A5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PriceMi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vert.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7D6AF02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PriceMax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vert.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0A8B76F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Demand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Demand.Clie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35E915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7DFB246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26B157A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7C7D0E8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4A2BE2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52660D6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01DE2F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05990BC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B668A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7E766F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366B83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26B5508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4DEEF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47A67F3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96AEB9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5DE04A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1658F5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0384B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AB0951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4355615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D83037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629D2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D8D223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5A657A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221418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50DCA93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C54B1D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838916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D2EEAA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BEC87B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C1E83A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19AD0B7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i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E9D826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B9FE59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0385CC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6D4B0BB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30E314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0284F53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Max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1C00E0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FE7149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F0D9A8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27ED22C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F5CE77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A27B32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ientCoordinate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1044C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B2BFBF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16EBD0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567E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3132520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}</w:t>
      </w:r>
    </w:p>
    <w:p w14:paraId="728157F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>}</w:t>
      </w:r>
    </w:p>
    <w:p w14:paraId="430A9D76" w14:textId="77777777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</w:p>
    <w:p w14:paraId="09478665" w14:textId="4CA2C9A6" w:rsidR="008A5049" w:rsidRPr="00891CE5" w:rsidRDefault="008A5049" w:rsidP="00891CE5">
      <w:pPr>
        <w:ind w:firstLine="709"/>
        <w:rPr>
          <w:color w:val="000000" w:themeColor="text1"/>
          <w:lang w:val="uk-UA"/>
        </w:rPr>
      </w:pPr>
      <w:r w:rsidRPr="00891CE5">
        <w:rPr>
          <w:color w:val="000000" w:themeColor="text1"/>
          <w:lang w:val="uk-UA"/>
        </w:rPr>
        <w:t>Лістинг 7. Код класу «</w:t>
      </w:r>
      <w:proofErr w:type="spellStart"/>
      <w:r w:rsidR="00891CE5" w:rsidRPr="00891CE5">
        <w:rPr>
          <w:rFonts w:eastAsiaTheme="minorHAnsi"/>
          <w:color w:val="000000" w:themeColor="text1"/>
          <w:lang w:val="uk-UA" w:eastAsia="en-US"/>
        </w:rPr>
        <w:t>UpdateBaseOffersForm</w:t>
      </w:r>
      <w:proofErr w:type="spellEnd"/>
      <w:r w:rsidRPr="00891CE5">
        <w:rPr>
          <w:color w:val="000000" w:themeColor="text1"/>
          <w:lang w:val="uk-UA"/>
        </w:rPr>
        <w:t>»</w:t>
      </w:r>
    </w:p>
    <w:p w14:paraId="4CF89D7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AppCod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8BD4E0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167F3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llections.Gener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BEA11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ComponentMode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3DB974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EC6D22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Draw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C79154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Linq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C315ED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D0F49A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Threading.Task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E8A2BD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s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ystem.Windows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5C0C79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FB51E9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pa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alEstateOffice.For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263EFB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artia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la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pdate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: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EF0C77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62083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e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871422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C03E16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ublic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Update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4BEC1E3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nitializeCompone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C4F007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AllD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DD288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50C0606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7F40032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55C5A29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) {</w:t>
      </w:r>
    </w:p>
    <w:p w14:paraId="19FA85E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AEF674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0D59D46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A36437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1EC61F9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31B6C00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elete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4AF1435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essageBox.Show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("Ви дійсно бажаєте видалити цей елемент?", "Видалити"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MessageBoxButtons.YesNo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) =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DialogResult.Y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 {</w:t>
      </w:r>
    </w:p>
    <w:p w14:paraId="24B0BA3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IsDele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 ;</w:t>
      </w:r>
    </w:p>
    <w:p w14:paraId="2AE5B65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991DF7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C3664E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4DC9736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45D9BA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xitBtn_Click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obj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nd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,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ventArg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e) {</w:t>
      </w:r>
    </w:p>
    <w:p w14:paraId="5628151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his.Clo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5ABE675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558ED60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63B5EC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LoadAllD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554E981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32D5DF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HouseNumber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3E7B45C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artmentNumber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1A314DE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artmentArea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7086192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NumberRrooms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63804B5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Price.ToSt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;</w:t>
      </w:r>
    </w:p>
    <w:p w14:paraId="4BD6C51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ddre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953A23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plica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8835E9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12D19B2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E3B0E0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oid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aveDat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0A94EB1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Reg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E0CC4E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House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AEB889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artmentNumber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8E3260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artmentArea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1D369DFB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NumberRroom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Convert.ToInt32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3576BF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Pric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Convert.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;</w:t>
      </w:r>
    </w:p>
    <w:p w14:paraId="5BD4DA8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ddres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FCFA4E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aseOffersForm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.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selectedBaseOffers.ApplicantCoordinates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BF5756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}</w:t>
      </w:r>
    </w:p>
    <w:p w14:paraId="02A4C6B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0667D7A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58C83F7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1536978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vat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DataEntering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) {</w:t>
      </w:r>
    </w:p>
    <w:p w14:paraId="6A5EE2A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bool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tru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52A737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589B8E2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2A9D27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27FC576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gion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6B1F6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4462A5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2D3983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A8411F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7B1CDE0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5B33FD7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HouseNumber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48F981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3C9BC3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2D463D2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7AA503B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78B872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2ECD962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Number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006109D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3B8249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A606841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0F8C76A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1AB1CE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32545D0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artmentArea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982D7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B9AB4C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5916886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In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507B4A7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4E4341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61AEF1B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umberRroom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F7B6BB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CDF555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ED8F3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40123C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0AC6536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757A3C2E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ddres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D639F8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21EBF0C3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73801F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Entering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5551AE5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CF5705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6EE4DAA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ApplicantCoordinates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CA53978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499A93B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4A2205F6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f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(_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validation.IsDataConvertToDoubl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(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TBox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)) {</w:t>
      </w:r>
    </w:p>
    <w:p w14:paraId="164B7B7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Required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8CC80E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e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{</w:t>
      </w:r>
    </w:p>
    <w:p w14:paraId="087A4E14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PriceValiadtionLbl.Tex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NamesMy.ProgramButtons.ErrorValidatio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57120A2A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=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false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6A1CD03C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}</w:t>
      </w:r>
    </w:p>
    <w:p w14:paraId="6E6D8BF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   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return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 xml:space="preserve"> </w:t>
      </w:r>
      <w:proofErr w:type="spellStart"/>
      <w:r w:rsidRPr="00891CE5">
        <w:rPr>
          <w:rFonts w:eastAsiaTheme="minorHAnsi"/>
          <w:color w:val="000000" w:themeColor="text1"/>
          <w:lang w:val="uk-UA" w:eastAsia="en-US"/>
        </w:rPr>
        <w:t>isCorrect</w:t>
      </w:r>
      <w:proofErr w:type="spellEnd"/>
      <w:r w:rsidRPr="00891CE5">
        <w:rPr>
          <w:rFonts w:eastAsiaTheme="minorHAnsi"/>
          <w:color w:val="000000" w:themeColor="text1"/>
          <w:lang w:val="uk-UA" w:eastAsia="en-US"/>
        </w:rPr>
        <w:t>;</w:t>
      </w:r>
    </w:p>
    <w:p w14:paraId="7B9FCB29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lastRenderedPageBreak/>
        <w:t xml:space="preserve">    }</w:t>
      </w:r>
    </w:p>
    <w:p w14:paraId="3C41DFE7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</w:p>
    <w:p w14:paraId="46376C12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 xml:space="preserve">  }</w:t>
      </w:r>
    </w:p>
    <w:p w14:paraId="5739CF7F" w14:textId="77777777" w:rsidR="00891CE5" w:rsidRPr="00891CE5" w:rsidRDefault="00891CE5" w:rsidP="00891CE5">
      <w:pPr>
        <w:autoSpaceDE w:val="0"/>
        <w:autoSpaceDN w:val="0"/>
        <w:adjustRightInd w:val="0"/>
        <w:rPr>
          <w:rFonts w:eastAsiaTheme="minorHAnsi"/>
          <w:color w:val="000000" w:themeColor="text1"/>
          <w:lang w:val="uk-UA" w:eastAsia="en-US"/>
        </w:rPr>
      </w:pPr>
      <w:r w:rsidRPr="00891CE5">
        <w:rPr>
          <w:rFonts w:eastAsiaTheme="minorHAnsi"/>
          <w:color w:val="000000" w:themeColor="text1"/>
          <w:lang w:val="uk-UA" w:eastAsia="en-US"/>
        </w:rPr>
        <w:t>}</w:t>
      </w:r>
    </w:p>
    <w:p w14:paraId="17FB91F5" w14:textId="77777777" w:rsidR="008A5049" w:rsidRPr="00891CE5" w:rsidRDefault="008A5049" w:rsidP="008A5049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03B51697" w14:textId="55304478" w:rsidR="00126FE5" w:rsidRPr="00891CE5" w:rsidRDefault="00126FE5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7BF907A" w14:textId="4B166CD7" w:rsidR="00126FE5" w:rsidRPr="00891CE5" w:rsidRDefault="00126FE5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p w14:paraId="365A49C0" w14:textId="77777777" w:rsidR="00126FE5" w:rsidRPr="00891CE5" w:rsidRDefault="00126FE5" w:rsidP="006A0A5E">
      <w:pPr>
        <w:spacing w:line="360" w:lineRule="auto"/>
        <w:ind w:firstLine="709"/>
        <w:rPr>
          <w:color w:val="000000" w:themeColor="text1"/>
          <w:sz w:val="28"/>
          <w:szCs w:val="28"/>
          <w:lang w:val="uk-UA"/>
        </w:rPr>
      </w:pPr>
    </w:p>
    <w:sectPr w:rsidR="00126FE5" w:rsidRPr="00891C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54558"/>
    <w:multiLevelType w:val="hybridMultilevel"/>
    <w:tmpl w:val="AAD65D0C"/>
    <w:lvl w:ilvl="0" w:tplc="EA1E116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D908B3"/>
    <w:multiLevelType w:val="hybridMultilevel"/>
    <w:tmpl w:val="D19C0094"/>
    <w:lvl w:ilvl="0" w:tplc="EA1E116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5754EB"/>
    <w:multiLevelType w:val="hybridMultilevel"/>
    <w:tmpl w:val="F5DC8DDE"/>
    <w:lvl w:ilvl="0" w:tplc="EA1E1166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12A4FEE"/>
    <w:multiLevelType w:val="hybridMultilevel"/>
    <w:tmpl w:val="3344032E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53439A"/>
    <w:multiLevelType w:val="hybridMultilevel"/>
    <w:tmpl w:val="5994F2E6"/>
    <w:lvl w:ilvl="0" w:tplc="EA1E1166">
      <w:start w:val="1"/>
      <w:numFmt w:val="bullet"/>
      <w:lvlText w:val="–"/>
      <w:lvlJc w:val="left"/>
      <w:pPr>
        <w:ind w:left="142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5" w15:restartNumberingAfterBreak="0">
    <w:nsid w:val="510045ED"/>
    <w:multiLevelType w:val="hybridMultilevel"/>
    <w:tmpl w:val="D4E4A612"/>
    <w:lvl w:ilvl="0" w:tplc="EA1E116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D23BEA"/>
    <w:multiLevelType w:val="hybridMultilevel"/>
    <w:tmpl w:val="6AC212A6"/>
    <w:lvl w:ilvl="0" w:tplc="1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457723059">
    <w:abstractNumId w:val="6"/>
  </w:num>
  <w:num w:numId="2" w16cid:durableId="919217798">
    <w:abstractNumId w:val="0"/>
  </w:num>
  <w:num w:numId="3" w16cid:durableId="838229056">
    <w:abstractNumId w:val="2"/>
  </w:num>
  <w:num w:numId="4" w16cid:durableId="83848019">
    <w:abstractNumId w:val="5"/>
  </w:num>
  <w:num w:numId="5" w16cid:durableId="674263178">
    <w:abstractNumId w:val="1"/>
  </w:num>
  <w:num w:numId="6" w16cid:durableId="355887386">
    <w:abstractNumId w:val="4"/>
  </w:num>
  <w:num w:numId="7" w16cid:durableId="19299203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hideSpellingError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E8F"/>
    <w:rsid w:val="000467F8"/>
    <w:rsid w:val="000919A5"/>
    <w:rsid w:val="0010231E"/>
    <w:rsid w:val="00126FE5"/>
    <w:rsid w:val="00131AF3"/>
    <w:rsid w:val="00143FDD"/>
    <w:rsid w:val="001D6B34"/>
    <w:rsid w:val="001E4846"/>
    <w:rsid w:val="002255B6"/>
    <w:rsid w:val="002F7522"/>
    <w:rsid w:val="00304D04"/>
    <w:rsid w:val="003273E8"/>
    <w:rsid w:val="003321D2"/>
    <w:rsid w:val="00397541"/>
    <w:rsid w:val="003B7258"/>
    <w:rsid w:val="003E399A"/>
    <w:rsid w:val="003F1EF3"/>
    <w:rsid w:val="00433A0E"/>
    <w:rsid w:val="00473DDA"/>
    <w:rsid w:val="005055A2"/>
    <w:rsid w:val="00511B06"/>
    <w:rsid w:val="00566F73"/>
    <w:rsid w:val="005A46D5"/>
    <w:rsid w:val="006719A7"/>
    <w:rsid w:val="006A0A5E"/>
    <w:rsid w:val="006B087A"/>
    <w:rsid w:val="006E1259"/>
    <w:rsid w:val="00716663"/>
    <w:rsid w:val="00763BBE"/>
    <w:rsid w:val="00786182"/>
    <w:rsid w:val="0088706C"/>
    <w:rsid w:val="00891CE5"/>
    <w:rsid w:val="008A5049"/>
    <w:rsid w:val="008B73F0"/>
    <w:rsid w:val="008C6AF1"/>
    <w:rsid w:val="008E5A21"/>
    <w:rsid w:val="00950D36"/>
    <w:rsid w:val="009B273F"/>
    <w:rsid w:val="009E458B"/>
    <w:rsid w:val="00A765C3"/>
    <w:rsid w:val="00AF29EF"/>
    <w:rsid w:val="00AF6D91"/>
    <w:rsid w:val="00B013B2"/>
    <w:rsid w:val="00B50FBB"/>
    <w:rsid w:val="00BD2F2D"/>
    <w:rsid w:val="00BD5D08"/>
    <w:rsid w:val="00C82514"/>
    <w:rsid w:val="00CF48DD"/>
    <w:rsid w:val="00CF7C0E"/>
    <w:rsid w:val="00D15E8F"/>
    <w:rsid w:val="00E21BCD"/>
    <w:rsid w:val="00E754C6"/>
    <w:rsid w:val="00EF78C5"/>
    <w:rsid w:val="00F370F7"/>
    <w:rsid w:val="00FC2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5CCDB6"/>
  <w15:chartTrackingRefBased/>
  <w15:docId w15:val="{13F82A3F-138F-4AEA-9648-C3C08FE23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73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B73F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B73F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B73F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8B73F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character" w:styleId="a3">
    <w:name w:val="Hyperlink"/>
    <w:basedOn w:val="a0"/>
    <w:uiPriority w:val="99"/>
    <w:unhideWhenUsed/>
    <w:rsid w:val="008B73F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8B73F0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8B73F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B73F0"/>
    <w:pPr>
      <w:spacing w:after="100"/>
      <w:ind w:left="220"/>
    </w:pPr>
  </w:style>
  <w:style w:type="paragraph" w:styleId="a5">
    <w:name w:val="List Paragraph"/>
    <w:basedOn w:val="a"/>
    <w:link w:val="a6"/>
    <w:uiPriority w:val="34"/>
    <w:qFormat/>
    <w:rsid w:val="008B73F0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Абзац списка Знак"/>
    <w:link w:val="a5"/>
    <w:uiPriority w:val="34"/>
    <w:rsid w:val="00566F73"/>
    <w:rPr>
      <w:lang w:val="ru-RU"/>
    </w:rPr>
  </w:style>
  <w:style w:type="paragraph" w:customStyle="1" w:styleId="a7">
    <w:name w:val="Курсач"/>
    <w:basedOn w:val="a"/>
    <w:link w:val="a8"/>
    <w:qFormat/>
    <w:rsid w:val="00566F73"/>
    <w:pPr>
      <w:spacing w:line="276" w:lineRule="auto"/>
      <w:ind w:firstLine="706"/>
      <w:jc w:val="both"/>
    </w:pPr>
    <w:rPr>
      <w:rFonts w:eastAsiaTheme="minorEastAsia"/>
      <w:sz w:val="28"/>
      <w:szCs w:val="28"/>
      <w:lang w:val="uk-UA" w:eastAsia="en-US"/>
    </w:rPr>
  </w:style>
  <w:style w:type="character" w:customStyle="1" w:styleId="a8">
    <w:name w:val="Курсач Знак"/>
    <w:basedOn w:val="a0"/>
    <w:link w:val="a7"/>
    <w:rsid w:val="00566F73"/>
    <w:rPr>
      <w:rFonts w:ascii="Times New Roman" w:eastAsiaTheme="minorEastAsia" w:hAnsi="Times New Roman" w:cs="Times New Roman"/>
      <w:sz w:val="28"/>
      <w:szCs w:val="28"/>
    </w:rPr>
  </w:style>
  <w:style w:type="paragraph" w:styleId="a9">
    <w:name w:val="No Spacing"/>
    <w:uiPriority w:val="1"/>
    <w:qFormat/>
    <w:rsid w:val="00BD2F2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a">
    <w:name w:val="Table Grid"/>
    <w:basedOn w:val="a1"/>
    <w:uiPriority w:val="59"/>
    <w:rsid w:val="00BD2F2D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uiPriority w:val="99"/>
    <w:rsid w:val="00BD2F2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jlqj4b">
    <w:name w:val="jlqj4b"/>
    <w:basedOn w:val="a0"/>
    <w:rsid w:val="00126FE5"/>
  </w:style>
  <w:style w:type="character" w:customStyle="1" w:styleId="viiyi">
    <w:name w:val="viiyi"/>
    <w:basedOn w:val="a0"/>
    <w:rsid w:val="00126FE5"/>
  </w:style>
  <w:style w:type="character" w:customStyle="1" w:styleId="markedcontent">
    <w:name w:val="markedcontent"/>
    <w:basedOn w:val="a0"/>
    <w:rsid w:val="006A0A5E"/>
  </w:style>
  <w:style w:type="paragraph" w:customStyle="1" w:styleId="ab">
    <w:name w:val="Текст звичайний"/>
    <w:link w:val="ac"/>
    <w:qFormat/>
    <w:rsid w:val="006A0A5E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0"/>
      <w:lang w:eastAsia="uk-UA"/>
    </w:rPr>
  </w:style>
  <w:style w:type="character" w:customStyle="1" w:styleId="ac">
    <w:name w:val="Текст звичайний Знак"/>
    <w:link w:val="ab"/>
    <w:rsid w:val="006A0A5E"/>
    <w:rPr>
      <w:rFonts w:ascii="Times New Roman" w:eastAsia="Calibri" w:hAnsi="Times New Roman" w:cs="Times New Roman"/>
      <w:sz w:val="28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422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46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hyperlink" Target="https://metanit.com/sharp/tutorial/1.1.php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temofeev.ru/info/articles/predstavlyaem-net-5/" TargetMode="Externa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hyperlink" Target="https://docs.microsoft.com/en-us/dotnet/standard/choosing-core-framework-server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24" Type="http://schemas.openxmlformats.org/officeDocument/2006/relationships/hyperlink" Target="https://devzone.org.ua/post/nayvazhlivishi-arkhitekturni-shabloni-yaki-neobkhidno-znati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hyperlink" Target="https://app.diagrams.net/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s://docs.microsoft.com/en-us/dotnet/core/dotnet-five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Relationship Id="rId22" Type="http://schemas.openxmlformats.org/officeDocument/2006/relationships/hyperlink" Target="https://www.microsoft.com/uk-ua/microsoft-365/access" TargetMode="Externa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57</Pages>
  <Words>11543</Words>
  <Characters>65801</Characters>
  <Application>Microsoft Office Word</Application>
  <DocSecurity>0</DocSecurity>
  <Lines>548</Lines>
  <Paragraphs>1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soryn Vasyl</dc:creator>
  <cp:keywords/>
  <dc:description/>
  <cp:lastModifiedBy>Вадим Бабин</cp:lastModifiedBy>
  <cp:revision>42</cp:revision>
  <dcterms:created xsi:type="dcterms:W3CDTF">2022-12-03T17:21:00Z</dcterms:created>
  <dcterms:modified xsi:type="dcterms:W3CDTF">2022-12-08T13:48:00Z</dcterms:modified>
</cp:coreProperties>
</file>